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</p:sldMasterIdLst>
  <p:notesMasterIdLst>
    <p:notesMasterId r:id="rId42"/>
  </p:notesMasterIdLst>
  <p:sldIdLst>
    <p:sldId id="275" r:id="rId4"/>
    <p:sldId id="276" r:id="rId5"/>
    <p:sldId id="356" r:id="rId6"/>
    <p:sldId id="357" r:id="rId7"/>
    <p:sldId id="463" r:id="rId8"/>
    <p:sldId id="464" r:id="rId9"/>
    <p:sldId id="457" r:id="rId10"/>
    <p:sldId id="458" r:id="rId11"/>
    <p:sldId id="459" r:id="rId12"/>
    <p:sldId id="460" r:id="rId13"/>
    <p:sldId id="461" r:id="rId14"/>
    <p:sldId id="462" r:id="rId15"/>
    <p:sldId id="538" r:id="rId16"/>
    <p:sldId id="331" r:id="rId17"/>
    <p:sldId id="332" r:id="rId18"/>
    <p:sldId id="333" r:id="rId19"/>
    <p:sldId id="335" r:id="rId20"/>
    <p:sldId id="337" r:id="rId21"/>
    <p:sldId id="344" r:id="rId22"/>
    <p:sldId id="376" r:id="rId23"/>
    <p:sldId id="386" r:id="rId24"/>
    <p:sldId id="345" r:id="rId25"/>
    <p:sldId id="377" r:id="rId26"/>
    <p:sldId id="379" r:id="rId27"/>
    <p:sldId id="395" r:id="rId28"/>
    <p:sldId id="380" r:id="rId29"/>
    <p:sldId id="402" r:id="rId30"/>
    <p:sldId id="396" r:id="rId31"/>
    <p:sldId id="397" r:id="rId32"/>
    <p:sldId id="387" r:id="rId33"/>
    <p:sldId id="398" r:id="rId34"/>
    <p:sldId id="399" r:id="rId35"/>
    <p:sldId id="400" r:id="rId36"/>
    <p:sldId id="401" r:id="rId37"/>
    <p:sldId id="403" r:id="rId38"/>
    <p:sldId id="455" r:id="rId39"/>
    <p:sldId id="388" r:id="rId40"/>
    <p:sldId id="405" r:id="rId41"/>
    <p:sldId id="422" r:id="rId43"/>
    <p:sldId id="423" r:id="rId44"/>
    <p:sldId id="424" r:id="rId45"/>
    <p:sldId id="425" r:id="rId46"/>
    <p:sldId id="381" r:id="rId47"/>
    <p:sldId id="378" r:id="rId48"/>
    <p:sldId id="382" r:id="rId49"/>
    <p:sldId id="406" r:id="rId50"/>
    <p:sldId id="456" r:id="rId51"/>
    <p:sldId id="383" r:id="rId52"/>
    <p:sldId id="385" r:id="rId53"/>
    <p:sldId id="389" r:id="rId54"/>
    <p:sldId id="390" r:id="rId55"/>
    <p:sldId id="391" r:id="rId56"/>
    <p:sldId id="392" r:id="rId57"/>
    <p:sldId id="384" r:id="rId58"/>
    <p:sldId id="393" r:id="rId59"/>
    <p:sldId id="439" r:id="rId60"/>
    <p:sldId id="440" r:id="rId61"/>
    <p:sldId id="441" r:id="rId62"/>
    <p:sldId id="449" r:id="rId63"/>
    <p:sldId id="442" r:id="rId64"/>
    <p:sldId id="443" r:id="rId65"/>
    <p:sldId id="445" r:id="rId66"/>
    <p:sldId id="446" r:id="rId67"/>
    <p:sldId id="447" r:id="rId68"/>
    <p:sldId id="448" r:id="rId69"/>
    <p:sldId id="394" r:id="rId70"/>
    <p:sldId id="539" r:id="rId71"/>
    <p:sldId id="426" r:id="rId72"/>
    <p:sldId id="427" r:id="rId73"/>
    <p:sldId id="428" r:id="rId74"/>
    <p:sldId id="429" r:id="rId75"/>
    <p:sldId id="430" r:id="rId76"/>
    <p:sldId id="431" r:id="rId77"/>
    <p:sldId id="451" r:id="rId78"/>
    <p:sldId id="432" r:id="rId79"/>
    <p:sldId id="453" r:id="rId80"/>
    <p:sldId id="435" r:id="rId81"/>
    <p:sldId id="452" r:id="rId82"/>
    <p:sldId id="436" r:id="rId83"/>
    <p:sldId id="359" r:id="rId84"/>
    <p:sldId id="454" r:id="rId85"/>
  </p:sldIdLst>
  <p:sldSz cx="9144000" cy="6858000" type="screen4x3"/>
  <p:notesSz cx="7099300" cy="1023493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00"/>
    <a:srgbClr val="996633"/>
    <a:srgbClr val="FFCC99"/>
    <a:srgbClr val="FFFF00"/>
    <a:srgbClr val="0000FF"/>
    <a:srgbClr val="CC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15"/>
    <p:restoredTop sz="94660"/>
  </p:normalViewPr>
  <p:slideViewPr>
    <p:cSldViewPr showGuides="1">
      <p:cViewPr varScale="1">
        <p:scale>
          <a:sx n="98" d="100"/>
          <a:sy n="98" d="100"/>
        </p:scale>
        <p:origin x="-1374" y="-96"/>
      </p:cViewPr>
      <p:guideLst>
        <p:guide orient="horz" pos="2160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notesMaster" Target="notesMasters/notesMaster1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buFontTx/>
              <a:buNone/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3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300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幻灯片图像占位符 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3010" name="文本占位符 2"/>
          <p:cNvSpPr/>
          <p:nvPr>
            <p:ph type="body"/>
          </p:nvPr>
        </p:nvSpPr>
        <p:spPr/>
        <p:txBody>
          <a:bodyPr wrap="square" lIns="99048" tIns="49524" rIns="99048" bIns="49524" anchor="t"/>
          <a:p>
            <a:pPr lvl="0"/>
            <a:endParaRPr lang="zh-CN" altLang="en-US" dirty="0"/>
          </a:p>
        </p:txBody>
      </p:sp>
      <p:sp>
        <p:nvSpPr>
          <p:cNvPr id="4301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/>
          <a:p>
            <a:pPr lvl="0" algn="r"/>
            <a:fld id="{9A0DB2DC-4C9A-4742-B13C-FB6460FD3503}" type="slidenum"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4.png"/><Relationship Id="rId17" Type="http://schemas.openxmlformats.org/officeDocument/2006/relationships/image" Target="../media/image3.png"/><Relationship Id="rId16" Type="http://schemas.openxmlformats.org/officeDocument/2006/relationships/image" Target="../media/image1.png"/><Relationship Id="rId15" Type="http://schemas.openxmlformats.org/officeDocument/2006/relationships/image" Target="../media/image2.jpe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9" Type="http://schemas.openxmlformats.org/officeDocument/2006/relationships/theme" Target="../theme/theme2.xml"/><Relationship Id="rId18" Type="http://schemas.openxmlformats.org/officeDocument/2006/relationships/image" Target="../media/image4.png"/><Relationship Id="rId17" Type="http://schemas.openxmlformats.org/officeDocument/2006/relationships/image" Target="../media/image3.png"/><Relationship Id="rId16" Type="http://schemas.openxmlformats.org/officeDocument/2006/relationships/image" Target="../media/image1.png"/><Relationship Id="rId15" Type="http://schemas.openxmlformats.org/officeDocument/2006/relationships/image" Target="../media/image2.jpeg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6"/>
        </a:buBlip>
        <a:defRPr sz="3600" b="1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7"/>
        </a:buBlip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8"/>
        </a:buBlip>
        <a:defRPr sz="28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2" descr="mymainbackbig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buFontTx/>
              <a:buNone/>
              <a:defRPr kumimoji="1"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839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8397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83972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" fill="hold"/>
                                        <p:tgtEl>
                                          <p:spTgt spid="83972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" fill="hold"/>
                                        <p:tgtEl>
                                          <p:spTgt spid="83972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0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6"/>
        </a:buBlip>
        <a:defRPr sz="3600" b="1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7"/>
        </a:buBlip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8"/>
        </a:buBlip>
        <a:defRPr sz="28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8"/>
        </a:buBlip>
        <a:defRPr kumimoji="1" sz="24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9.xml"/><Relationship Id="rId2" Type="http://schemas.openxmlformats.org/officeDocument/2006/relationships/slide" Target="slide2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jpeg"/><Relationship Id="rId8" Type="http://schemas.openxmlformats.org/officeDocument/2006/relationships/hyperlink" Target="http://www.netac.com.cn/products/View.asp?CodeNo=00000018" TargetMode="External"/><Relationship Id="rId7" Type="http://schemas.openxmlformats.org/officeDocument/2006/relationships/image" Target="../media/image19.jpeg"/><Relationship Id="rId6" Type="http://schemas.openxmlformats.org/officeDocument/2006/relationships/hyperlink" Target="http://www.netac.com.cn/products/View.asp?CodeNo=00000017" TargetMode="External"/><Relationship Id="rId5" Type="http://schemas.openxmlformats.org/officeDocument/2006/relationships/image" Target="../media/image18.jpeg"/><Relationship Id="rId4" Type="http://schemas.openxmlformats.org/officeDocument/2006/relationships/hyperlink" Target="http://www.netac.com.cn/products/View.asp?CodeNo=00000016" TargetMode="External"/><Relationship Id="rId3" Type="http://schemas.openxmlformats.org/officeDocument/2006/relationships/image" Target="NULL" TargetMode="External"/><Relationship Id="rId2" Type="http://schemas.openxmlformats.org/officeDocument/2006/relationships/image" Target="../media/image17.jpeg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1.png"/><Relationship Id="rId1" Type="http://schemas.openxmlformats.org/officeDocument/2006/relationships/hyperlink" Target="http://www.netac.com.cn/products/View.asp?CodeNo=00000019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3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7.xml"/><Relationship Id="rId2" Type="http://schemas.openxmlformats.org/officeDocument/2006/relationships/slide" Target="slide14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66.xml"/><Relationship Id="rId2" Type="http://schemas.openxmlformats.org/officeDocument/2006/relationships/slide" Target="slide21.xml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4.png"/><Relationship Id="rId1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slide" Target="slide55.xml"/><Relationship Id="rId3" Type="http://schemas.openxmlformats.org/officeDocument/2006/relationships/slide" Target="slide44.xml"/><Relationship Id="rId2" Type="http://schemas.openxmlformats.org/officeDocument/2006/relationships/slide" Target="slide23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43.xml"/><Relationship Id="rId3" Type="http://schemas.openxmlformats.org/officeDocument/2006/relationships/slide" Target="slide26.xml"/><Relationship Id="rId2" Type="http://schemas.openxmlformats.org/officeDocument/2006/relationships/slide" Target="slide24.xml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3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jpeg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3.png"/><Relationship Id="rId1" Type="http://schemas.openxmlformats.org/officeDocument/2006/relationships/image" Target="../media/image44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0.xml"/><Relationship Id="rId3" Type="http://schemas.openxmlformats.org/officeDocument/2006/relationships/slide" Target="slide48.xml"/><Relationship Id="rId2" Type="http://schemas.openxmlformats.org/officeDocument/2006/relationships/slide" Target="slide45.xml"/><Relationship Id="rId1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5.e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jpeg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hyperlink" Target="fetion\3-8.swf" TargetMode="Externa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.png"/><Relationship Id="rId2" Type="http://schemas.openxmlformats.org/officeDocument/2006/relationships/image" Target="../media/image51.emf"/><Relationship Id="rId1" Type="http://schemas.openxmlformats.org/officeDocument/2006/relationships/oleObject" Target="../embeddings/oleObject12.bin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13.xml"/><Relationship Id="rId5" Type="http://schemas.openxmlformats.org/officeDocument/2006/relationships/audio" Target="../media/audio1.wav"/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png"/><Relationship Id="rId3" Type="http://schemas.openxmlformats.org/officeDocument/2006/relationships/image" Target="../media/image1.png"/><Relationship Id="rId2" Type="http://schemas.openxmlformats.org/officeDocument/2006/relationships/image" Target="../media/image53.emf"/><Relationship Id="rId1" Type="http://schemas.openxmlformats.org/officeDocument/2006/relationships/oleObject" Target="../embeddings/oleObject14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\3-12.swf" TargetMode="External"/><Relationship Id="rId1" Type="http://schemas.openxmlformats.org/officeDocument/2006/relationships/image" Target="../media/image54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\3-13.swf" TargetMode="External"/><Relationship Id="rId1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\3-14.swf" TargetMode="External"/><Relationship Id="rId1" Type="http://schemas.openxmlformats.org/officeDocument/2006/relationships/image" Target="../media/image56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fetion\3-16.swf" TargetMode="External"/><Relationship Id="rId1" Type="http://schemas.openxmlformats.org/officeDocument/2006/relationships/image" Target="../media/image58.png"/></Relationships>
</file>

<file path=ppt/slides/_rels/slide6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59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png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5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7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9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png"/><Relationship Id="rId3" Type="http://schemas.openxmlformats.org/officeDocument/2006/relationships/oleObject" Target="../embeddings/oleObject2.bin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：存储系统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50403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 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体系概述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 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主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储器与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连接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高速存储器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高速缓冲存储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 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虚拟存储器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外存储器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377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1557338"/>
            <a:ext cx="6637338" cy="453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3"/>
          <p:cNvSpPr/>
          <p:nvPr/>
        </p:nvSpPr>
        <p:spPr>
          <a:xfrm>
            <a:off x="457200" y="277813"/>
            <a:ext cx="1811338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带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377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4802" name="Picture 2" descr="sony"/>
          <p:cNvPicPr>
            <a:picLocks noChangeAspect="1"/>
          </p:cNvPicPr>
          <p:nvPr/>
        </p:nvPicPr>
        <p:blipFill>
          <a:blip r:embed="rId1"/>
          <a:srcRect t="16708" b="16658"/>
          <a:stretch>
            <a:fillRect/>
          </a:stretch>
        </p:blipFill>
        <p:spPr>
          <a:xfrm>
            <a:off x="971550" y="549275"/>
            <a:ext cx="4648200" cy="2846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03" name="Picture 3" descr="image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725" y="3284538"/>
            <a:ext cx="2925763" cy="21034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0" name="Text Box 4"/>
          <p:cNvSpPr txBox="1"/>
          <p:nvPr/>
        </p:nvSpPr>
        <p:spPr>
          <a:xfrm>
            <a:off x="539750" y="3860800"/>
            <a:ext cx="2736850" cy="641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光盘驱动器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480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0480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05826" name="Picture 2" descr="http://www.pcolive.com/ad/langke/imges/osa.jpg">
            <a:hlinkClick r:id="rId1"/>
          </p:cNvPr>
          <p:cNvPicPr>
            <a:picLocks noChangeAspect="1"/>
          </p:cNvPicPr>
          <p:nvPr/>
        </p:nvPicPr>
        <p:blipFill>
          <a:blip r:embed="rId2" r:link="rId3"/>
          <a:stretch>
            <a:fillRect/>
          </a:stretch>
        </p:blipFill>
        <p:spPr>
          <a:xfrm>
            <a:off x="6300788" y="1196975"/>
            <a:ext cx="2224087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7" name="Picture 3" descr="http://www.pcolive.com/ad/langke/imges/osc.jpg">
            <a:hlinkClick r:id="rId4"/>
          </p:cNvPr>
          <p:cNvPicPr>
            <a:picLocks noChangeAspect="1"/>
          </p:cNvPicPr>
          <p:nvPr/>
        </p:nvPicPr>
        <p:blipFill>
          <a:blip r:embed="rId5" r:link="rId3"/>
          <a:stretch>
            <a:fillRect/>
          </a:stretch>
        </p:blipFill>
        <p:spPr>
          <a:xfrm>
            <a:off x="3851275" y="1196975"/>
            <a:ext cx="2157413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8" name="Picture 4" descr="http://www.pcolive.com/ad/langke/imges/odl.jpg">
            <a:hlinkClick r:id="rId6"/>
          </p:cNvPr>
          <p:cNvPicPr>
            <a:picLocks noChangeAspect="1"/>
          </p:cNvPicPr>
          <p:nvPr/>
        </p:nvPicPr>
        <p:blipFill>
          <a:blip r:embed="rId7" r:link="rId3"/>
          <a:stretch>
            <a:fillRect/>
          </a:stretch>
        </p:blipFill>
        <p:spPr>
          <a:xfrm>
            <a:off x="2339975" y="3429000"/>
            <a:ext cx="2224088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29" name="Picture 5" descr="http://www.pcolive.com/ad/langke/imges/osb.jpg">
            <a:hlinkClick r:id="rId8"/>
          </p:cNvPr>
          <p:cNvPicPr>
            <a:picLocks noChangeAspect="1"/>
          </p:cNvPicPr>
          <p:nvPr/>
        </p:nvPicPr>
        <p:blipFill>
          <a:blip r:embed="rId9" r:link="rId3"/>
          <a:stretch>
            <a:fillRect/>
          </a:stretch>
        </p:blipFill>
        <p:spPr>
          <a:xfrm>
            <a:off x="1403350" y="1222375"/>
            <a:ext cx="2135188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830" name="Picture 6" descr="image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48263" y="3429000"/>
            <a:ext cx="2490787" cy="2135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7" name="Text Box 7"/>
          <p:cNvSpPr txBox="1"/>
          <p:nvPr/>
        </p:nvSpPr>
        <p:spPr>
          <a:xfrm>
            <a:off x="611188" y="476250"/>
            <a:ext cx="1150937" cy="641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盘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3200400" y="5899150"/>
            <a:ext cx="4535488" cy="520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存储体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AND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582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2058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2058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0582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" fill="hold"/>
                                        <p:tgtEl>
                                          <p:spTgt spid="2058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zh-CN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749300" y="960438"/>
            <a:ext cx="7978775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本章节我们主要讨论主存储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839788" y="1673225"/>
            <a:ext cx="7148513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辅助存储器在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“第七章 外存与IO设备”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介绍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17511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175110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>
          <a:xfrm>
            <a:off x="428625" y="1268413"/>
            <a:ext cx="8143875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容量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指存储器可容纳的二进制信息量，描述存储容量的单位是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或位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个二进制位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t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是构成存储器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最小单位；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yt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是数据存储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单位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元地址是内存单元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唯一标志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具有两种基本的访问操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写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量化单位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K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0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1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0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 1G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30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    1T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40</a:t>
            </a:r>
            <a:endParaRPr kumimoji="1" lang="en-US" altLang="zh-CN" sz="2800" b="1" i="0" u="none" strike="noStrike" kern="0" cap="none" spc="0" normalizeH="0" baseline="3000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芯片的存储容量＝存储单元个数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×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存储单元的位数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41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6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68413"/>
            <a:ext cx="7994650" cy="4264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速度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由以下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方法来衡量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emory Access Time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指启动一次存储器操作到完成该操作所需的全部时间。存取时间愈短，其性能愈好。通常存取时间用纳秒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0</a:t>
            </a:r>
            <a:r>
              <a:rPr kumimoji="1" lang="zh-CN" altLang="en-US" sz="24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－</a:t>
            </a:r>
            <a:r>
              <a:rPr kumimoji="1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9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为单位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周期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emory Cycle Time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指存储器进行连续两次独立的存储器操作所需的最小间隔时间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通常存储周期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大于存取时间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A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即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T</a:t>
            </a:r>
            <a:r>
              <a:rPr kumimoji="1" lang="en-US" altLang="zh-CN" sz="20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≥t</a:t>
            </a:r>
            <a:r>
              <a:rPr kumimoji="1" lang="en-US" altLang="zh-CN" sz="20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A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器带宽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是单位时间里存储器所能存取的最大信息量，存储器带宽的计量单位通常是位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秒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bp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或字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秒，它是衡量数据传输速率的重要技术指标。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1843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主存储器的性能指标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8137525" cy="4264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的价格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用每位的价格来衡量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设存储器容量为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总价格为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则位价为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/S(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分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它不仅包含了存储元件的价格，还包括为该存储器操作服务的外围电路的价格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靠性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指存储器正常工作（正确存取）的性能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功耗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器工作的耗电量。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储容量、速度和价格的关系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速度快的存储器往往价格较高，容量也较小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容量、速度和价格三个指标是相互制约的。 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1946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存储器的层次结构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0483" name="Object 6"/>
          <p:cNvGraphicFramePr/>
          <p:nvPr>
            <p:ph idx="1"/>
          </p:nvPr>
        </p:nvGraphicFramePr>
        <p:xfrm>
          <a:off x="3300413" y="1268413"/>
          <a:ext cx="30654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65325" imgH="3184525" progId="Visio.Drawing.11">
                  <p:embed/>
                </p:oleObj>
              </mc:Choice>
              <mc:Fallback>
                <p:oleObj name="" r:id="rId1" imgW="1965325" imgH="318452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0413" y="1268413"/>
                        <a:ext cx="3065462" cy="49688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>
          <a:xfrm>
            <a:off x="6516688" y="1268413"/>
            <a:ext cx="1044575" cy="4826000"/>
            <a:chOff x="4762" y="384"/>
            <a:chExt cx="658" cy="3455"/>
          </a:xfrm>
        </p:grpSpPr>
        <p:sp>
          <p:nvSpPr>
            <p:cNvPr id="20485" name="Line 8"/>
            <p:cNvSpPr/>
            <p:nvPr/>
          </p:nvSpPr>
          <p:spPr>
            <a:xfrm>
              <a:off x="4835" y="3839"/>
              <a:ext cx="58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6" name="Line 9"/>
            <p:cNvSpPr/>
            <p:nvPr/>
          </p:nvSpPr>
          <p:spPr>
            <a:xfrm>
              <a:off x="4762" y="394"/>
              <a:ext cx="65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7" name="Line 10"/>
            <p:cNvSpPr/>
            <p:nvPr/>
          </p:nvSpPr>
          <p:spPr>
            <a:xfrm flipV="1">
              <a:off x="5315" y="384"/>
              <a:ext cx="0" cy="3445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488" name="Text Box 11"/>
            <p:cNvSpPr txBox="1"/>
            <p:nvPr/>
          </p:nvSpPr>
          <p:spPr>
            <a:xfrm>
              <a:off x="4883" y="480"/>
              <a:ext cx="336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p>
              <a:pPr algn="ctr"/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访问速度越来越快</a:t>
              </a:r>
              <a:endParaRPr lang="zh-CN" altLang="en-US" sz="4000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pSp>
        <p:nvGrpSpPr>
          <p:cNvPr id="3" name="Group 12"/>
          <p:cNvGrpSpPr/>
          <p:nvPr/>
        </p:nvGrpSpPr>
        <p:grpSpPr>
          <a:xfrm>
            <a:off x="1763713" y="1196975"/>
            <a:ext cx="812800" cy="5195888"/>
            <a:chOff x="371" y="346"/>
            <a:chExt cx="512" cy="3455"/>
          </a:xfrm>
        </p:grpSpPr>
        <p:sp>
          <p:nvSpPr>
            <p:cNvPr id="20490" name="Line 13"/>
            <p:cNvSpPr/>
            <p:nvPr/>
          </p:nvSpPr>
          <p:spPr>
            <a:xfrm>
              <a:off x="371" y="346"/>
              <a:ext cx="51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Line 14"/>
            <p:cNvSpPr/>
            <p:nvPr/>
          </p:nvSpPr>
          <p:spPr>
            <a:xfrm>
              <a:off x="371" y="3791"/>
              <a:ext cx="51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2" name="Line 15"/>
            <p:cNvSpPr/>
            <p:nvPr/>
          </p:nvSpPr>
          <p:spPr>
            <a:xfrm>
              <a:off x="822" y="356"/>
              <a:ext cx="0" cy="3445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493" name="Text Box 16"/>
            <p:cNvSpPr txBox="1"/>
            <p:nvPr/>
          </p:nvSpPr>
          <p:spPr>
            <a:xfrm>
              <a:off x="419" y="432"/>
              <a:ext cx="292" cy="3273"/>
            </a:xfrm>
            <a:prstGeom prst="rect">
              <a:avLst/>
            </a:prstGeom>
            <a:solidFill>
              <a:schemeClr val="accent1">
                <a:alpha val="58038"/>
              </a:scheme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楷体_GB2312" pitchFamily="49" charset="-122"/>
                </a:rPr>
                <a:t>存储容量越来越大，每位的价格越来越便宜</a:t>
              </a:r>
              <a:endParaRPr lang="zh-CN" altLang="en-US" sz="3600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20494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1258888" y="476250"/>
            <a:ext cx="6481763" cy="5762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 anchorCtr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存储器的主要性能特性比较 </a:t>
            </a:r>
            <a:endParaRPr kumimoji="1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graphicFrame>
        <p:nvGraphicFramePr>
          <p:cNvPr id="199757" name="Group 77"/>
          <p:cNvGraphicFramePr>
            <a:graphicFrameLocks noGrp="1"/>
          </p:cNvGraphicFramePr>
          <p:nvPr/>
        </p:nvGraphicFramePr>
        <p:xfrm>
          <a:off x="1042988" y="1196975"/>
          <a:ext cx="7077075" cy="3278188"/>
        </p:xfrm>
        <a:graphic>
          <a:graphicData uri="http://schemas.openxmlformats.org/drawingml/2006/table">
            <a:tbl>
              <a:tblPr/>
              <a:tblGrid>
                <a:gridCol w="1227137"/>
                <a:gridCol w="1227138"/>
                <a:gridCol w="1036637"/>
                <a:gridCol w="1131888"/>
                <a:gridCol w="1227137"/>
                <a:gridCol w="1227138"/>
              </a:tblGrid>
              <a:tr h="860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层次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通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寄存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主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磁盘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脱机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周期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&lt;10n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n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300n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m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min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>
                        <a:alpha val="50000"/>
                      </a:srgbClr>
                    </a:solidFill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容量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&lt;512B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8KB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2MB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32MB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GB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GB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TB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5GB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0TB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价格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很高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较高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较低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>
                        <a:alpha val="50000"/>
                      </a:srgbClr>
                    </a:solidFill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材料工艺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ECL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SRA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DRA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磁表面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磁、光等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99733" name="Rectangle 53"/>
          <p:cNvSpPr>
            <a:spLocks noChangeArrowheads="1"/>
          </p:cNvSpPr>
          <p:nvPr/>
        </p:nvSpPr>
        <p:spPr bwMode="auto">
          <a:xfrm>
            <a:off x="1476375" y="4600575"/>
            <a:ext cx="6324600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毫秒）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μ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微秒）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毫微秒）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s=1000m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ms=1000 μs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155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3598863" cy="44656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特点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主存储器可以被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PU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直接存取（访问）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般由半导体材质构成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存取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：读写任意存储单元所用时间是相同的，与单元地址无关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与辅存相比，速度快，价格高，容量小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操作：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读存储器操作：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写存储器操作：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22532" name="Object 4"/>
          <p:cNvGraphicFramePr/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806065" imgH="2648585" progId="Visio.Drawing.11">
                  <p:embed/>
                </p:oleObj>
              </mc:Choice>
              <mc:Fallback>
                <p:oleObj name="" r:id="rId3" imgW="2806065" imgH="26485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体系概述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031163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存储器的分类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、主存储器的性能指标 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、存储器的层次结构  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12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20038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储器按其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功能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分为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A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O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一、随机读写存储器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RAM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 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二、只读存储器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ROM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  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、高性能的主存储器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随机读写存储器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AM</a:t>
            </a:r>
            <a:endParaRPr kumimoji="1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4579" name="Object 8"/>
          <p:cNvGraphicFramePr/>
          <p:nvPr>
            <p:ph sz="half" idx="2"/>
          </p:nvPr>
        </p:nvGraphicFramePr>
        <p:xfrm>
          <a:off x="928688" y="1412875"/>
          <a:ext cx="6929437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095875" imgH="4305300" progId="Paint.Picture">
                  <p:embed/>
                </p:oleObj>
              </mc:Choice>
              <mc:Fallback>
                <p:oleObj name="" r:id="rId1" imgW="5095875" imgH="43053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1412875"/>
                        <a:ext cx="6929437" cy="53324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随机读写存储器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AM</a:t>
            </a:r>
            <a:endParaRPr kumimoji="1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041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、静态存储器（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SRA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、动态存储器（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DRA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、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SRA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和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DRAM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的对比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7772400" cy="11461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静态存储器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b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tatic Random-Access Memory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2633663"/>
            <a:ext cx="7772400" cy="24018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位元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存储器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62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4742" name="Rectangle 6"/>
          <p:cNvSpPr>
            <a:spLocks noGrp="1" noChangeArrowheads="1"/>
          </p:cNvSpPr>
          <p:nvPr>
            <p:ph idx="1"/>
          </p:nvPr>
        </p:nvSpPr>
        <p:spPr>
          <a:xfrm>
            <a:off x="539750" y="1412875"/>
            <a:ext cx="2303463" cy="29511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1”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截止，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2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导通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2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截止，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导通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7652" name="Object 4"/>
          <p:cNvGraphicFramePr/>
          <p:nvPr>
            <p:ph idx="1"/>
          </p:nvPr>
        </p:nvGraphicFramePr>
        <p:xfrm>
          <a:off x="2771775" y="1196975"/>
          <a:ext cx="5976938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4109720" imgH="3089910" progId="Visio.Drawing.11">
                  <p:embed/>
                </p:oleObj>
              </mc:Choice>
              <mc:Fallback>
                <p:oleObj name="" r:id="rId2" imgW="4109720" imgH="308991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71775" y="1196975"/>
                        <a:ext cx="5976938" cy="44846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5" name="Rectangle 9"/>
          <p:cNvSpPr/>
          <p:nvPr/>
        </p:nvSpPr>
        <p:spPr>
          <a:xfrm>
            <a:off x="4284663" y="5805488"/>
            <a:ext cx="4175125" cy="384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六管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静态存储器结构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65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4474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0" y="5572125"/>
            <a:ext cx="6696075" cy="690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4" name="Rectangle 3"/>
          <p:cNvSpPr/>
          <p:nvPr/>
        </p:nvSpPr>
        <p:spPr>
          <a:xfrm>
            <a:off x="684213" y="1268413"/>
            <a:ext cx="8064500" cy="519112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写“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1”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操作                                写“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0”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操作 </a:t>
            </a:r>
            <a:endParaRPr lang="zh-CN" altLang="en-US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2867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214438"/>
            <a:ext cx="4572000" cy="421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00"/>
            <a:ext cx="4572000" cy="4286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7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2867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3382963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译码方式：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1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维译码方式：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地址线，经过一维译码后，有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8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根选择线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533400" marR="0" lvl="1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单向译码方式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29700" name="Object 4"/>
          <p:cNvGraphicFramePr/>
          <p:nvPr>
            <p:ph sz="half" idx="2"/>
          </p:nvPr>
        </p:nvGraphicFramePr>
        <p:xfrm>
          <a:off x="3708400" y="1196975"/>
          <a:ext cx="5184775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3163570" imgH="2816860" progId="Visio.Drawing.11">
                  <p:embed/>
                </p:oleObj>
              </mc:Choice>
              <mc:Fallback>
                <p:oleObj name="" r:id="rId3" imgW="3163570" imgH="281686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8400" y="1196975"/>
                        <a:ext cx="5184775" cy="46228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072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072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174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174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276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277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存储系统中的存储器分类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68413"/>
            <a:ext cx="7920038" cy="51165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储介质分类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半导体器件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半导体存储器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、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用作主存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磁性材料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磁表面存储器（磁盘、磁带，用作辅存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光介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光盘存储器（用作辅存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取方式分类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存取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储器中任何存储单元的内容都能被随机存取，且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和存储单元的物理位置无关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（主存） 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顺序存取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取时间和存储单元的物理位置有关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 （磁盘、磁带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相联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按内容访问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存储器的读写功能分类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只读存储器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-read-only memory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不能写入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读写存储器（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-Random-Access Memory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一般隐含指随机存取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6148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447925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533400" marR="0" lvl="1" indent="-35433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双向译码方式：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n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位地址分为行、列地址分别译码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graphicFrame>
        <p:nvGraphicFramePr>
          <p:cNvPr id="33796" name="Object 7"/>
          <p:cNvGraphicFramePr/>
          <p:nvPr>
            <p:ph sz="half" idx="2"/>
          </p:nvPr>
        </p:nvGraphicFramePr>
        <p:xfrm>
          <a:off x="2843213" y="1216025"/>
          <a:ext cx="56515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4161790" imgH="3552190" progId="Visio.Drawing.11">
                  <p:embed/>
                </p:oleObj>
              </mc:Choice>
              <mc:Fallback>
                <p:oleObj name="" r:id="rId2" imgW="4161790" imgH="355219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3213" y="1216025"/>
                        <a:ext cx="5651500" cy="4819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481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481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584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584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686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686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7889" name="Picture 2"/>
          <p:cNvPicPr>
            <a:picLocks noChangeAspect="1"/>
          </p:cNvPicPr>
          <p:nvPr/>
        </p:nvPicPr>
        <p:blipFill>
          <a:blip r:embed="rId1"/>
          <a:srcRect l="2222" t="27148" r="6313" b="19861"/>
          <a:stretch>
            <a:fillRect/>
          </a:stretch>
        </p:blipFill>
        <p:spPr>
          <a:xfrm>
            <a:off x="469900" y="406400"/>
            <a:ext cx="8364538" cy="3633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789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72440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如何提供该单元全部二进制位？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8913" name="Picture 2"/>
          <p:cNvPicPr>
            <a:picLocks noChangeAspect="1"/>
          </p:cNvPicPr>
          <p:nvPr/>
        </p:nvPicPr>
        <p:blipFill>
          <a:blip r:embed="rId1"/>
          <a:srcRect l="12500" t="12354" r="19284" b="12494"/>
          <a:stretch>
            <a:fillRect/>
          </a:stretch>
        </p:blipFill>
        <p:spPr>
          <a:xfrm>
            <a:off x="900113" y="765175"/>
            <a:ext cx="8243887" cy="6092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4" name="Rectangle 3"/>
          <p:cNvSpPr/>
          <p:nvPr/>
        </p:nvSpPr>
        <p:spPr>
          <a:xfrm>
            <a:off x="395288" y="260350"/>
            <a:ext cx="32893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基本的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逻辑结构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891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3891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基本的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结构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与写的互锁逻辑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39940" name="Picture 1" descr="C:\Documents and Settings\Administrator\Application Data\Tencent\Users\68046508\QQ\WinTemp\RichOle\43OLPU9%{XYY_1FBPWMW@C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8" y="2214563"/>
            <a:ext cx="8453437" cy="3571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1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114 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447925" cy="72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65125" marR="0" lvl="0" indent="-365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K×4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位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8055" name="Rectangle 7"/>
          <p:cNvSpPr/>
          <p:nvPr/>
        </p:nvSpPr>
        <p:spPr>
          <a:xfrm>
            <a:off x="4716463" y="1484313"/>
            <a:ext cx="2447925" cy="35290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2114</a:t>
            </a:r>
            <a:endParaRPr lang="en-US" altLang="zh-CN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en-US" altLang="zh-CN" dirty="0">
              <a:solidFill>
                <a:srgbClr val="008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23"/>
          <p:cNvGrpSpPr/>
          <p:nvPr/>
        </p:nvGrpSpPr>
        <p:grpSpPr>
          <a:xfrm>
            <a:off x="2843213" y="1700213"/>
            <a:ext cx="1871662" cy="822325"/>
            <a:chOff x="1791" y="1071"/>
            <a:chExt cx="1179" cy="518"/>
          </a:xfrm>
        </p:grpSpPr>
        <p:sp>
          <p:nvSpPr>
            <p:cNvPr id="40966" name="Text Box 5"/>
            <p:cNvSpPr txBox="1"/>
            <p:nvPr/>
          </p:nvSpPr>
          <p:spPr>
            <a:xfrm>
              <a:off x="1791" y="1071"/>
              <a:ext cx="726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地址线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10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67" name="AutoShape 8"/>
            <p:cNvSpPr/>
            <p:nvPr/>
          </p:nvSpPr>
          <p:spPr>
            <a:xfrm>
              <a:off x="2290" y="1298"/>
              <a:ext cx="680" cy="227"/>
            </a:xfrm>
            <a:prstGeom prst="rightArrow">
              <a:avLst>
                <a:gd name="adj1" fmla="val 50000"/>
                <a:gd name="adj2" fmla="val 747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68" name="Line 10"/>
            <p:cNvSpPr/>
            <p:nvPr/>
          </p:nvSpPr>
          <p:spPr>
            <a:xfrm flipH="1">
              <a:off x="2472" y="1253"/>
              <a:ext cx="181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" name="Group 24"/>
          <p:cNvGrpSpPr/>
          <p:nvPr/>
        </p:nvGrpSpPr>
        <p:grpSpPr>
          <a:xfrm>
            <a:off x="2914650" y="2852738"/>
            <a:ext cx="1800225" cy="822325"/>
            <a:chOff x="1836" y="1797"/>
            <a:chExt cx="1134" cy="518"/>
          </a:xfrm>
        </p:grpSpPr>
        <p:sp>
          <p:nvSpPr>
            <p:cNvPr id="40970" name="AutoShape 9"/>
            <p:cNvSpPr/>
            <p:nvPr/>
          </p:nvSpPr>
          <p:spPr>
            <a:xfrm>
              <a:off x="2290" y="2024"/>
              <a:ext cx="680" cy="227"/>
            </a:xfrm>
            <a:prstGeom prst="rightArrow">
              <a:avLst>
                <a:gd name="adj1" fmla="val 50000"/>
                <a:gd name="adj2" fmla="val 747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71" name="Text Box 11"/>
            <p:cNvSpPr txBox="1"/>
            <p:nvPr/>
          </p:nvSpPr>
          <p:spPr>
            <a:xfrm>
              <a:off x="1836" y="1797"/>
              <a:ext cx="726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数据线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58060" name="Text Box 12"/>
          <p:cNvSpPr txBox="1"/>
          <p:nvPr/>
        </p:nvSpPr>
        <p:spPr>
          <a:xfrm>
            <a:off x="4787900" y="1989138"/>
            <a:ext cx="13684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9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b="1" baseline="-25000" dirty="0">
              <a:solidFill>
                <a:srgbClr val="CC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58061" name="Text Box 13"/>
          <p:cNvSpPr txBox="1"/>
          <p:nvPr/>
        </p:nvSpPr>
        <p:spPr>
          <a:xfrm>
            <a:off x="4787900" y="3141663"/>
            <a:ext cx="13684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en-US" altLang="zh-CN" b="1" baseline="-25000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b="1" baseline="-25000" dirty="0">
              <a:solidFill>
                <a:srgbClr val="CC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4" name="Group 26"/>
          <p:cNvGrpSpPr/>
          <p:nvPr/>
        </p:nvGrpSpPr>
        <p:grpSpPr>
          <a:xfrm>
            <a:off x="4787900" y="4005263"/>
            <a:ext cx="720725" cy="457200"/>
            <a:chOff x="3016" y="2523"/>
            <a:chExt cx="454" cy="288"/>
          </a:xfrm>
        </p:grpSpPr>
        <p:sp>
          <p:nvSpPr>
            <p:cNvPr id="40975" name="Text Box 15"/>
            <p:cNvSpPr txBox="1"/>
            <p:nvPr/>
          </p:nvSpPr>
          <p:spPr>
            <a:xfrm>
              <a:off x="3016" y="2523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" panose="020B0604020202020204" pitchFamily="34" charset="0"/>
                  <a:ea typeface="楷体_GB2312" pitchFamily="49" charset="-122"/>
                </a:rPr>
                <a:t>CS</a:t>
              </a:r>
              <a:endParaRPr lang="en-US" altLang="zh-CN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40976" name="Line 16"/>
            <p:cNvSpPr/>
            <p:nvPr/>
          </p:nvSpPr>
          <p:spPr>
            <a:xfrm>
              <a:off x="3061" y="2568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5" name="Group 21"/>
          <p:cNvGrpSpPr/>
          <p:nvPr/>
        </p:nvGrpSpPr>
        <p:grpSpPr>
          <a:xfrm>
            <a:off x="4716463" y="4581525"/>
            <a:ext cx="792162" cy="457200"/>
            <a:chOff x="1837" y="2886"/>
            <a:chExt cx="499" cy="288"/>
          </a:xfrm>
        </p:grpSpPr>
        <p:sp>
          <p:nvSpPr>
            <p:cNvPr id="40978" name="Text Box 18"/>
            <p:cNvSpPr txBox="1"/>
            <p:nvPr/>
          </p:nvSpPr>
          <p:spPr>
            <a:xfrm>
              <a:off x="1837" y="2886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" panose="020B0604020202020204" pitchFamily="34" charset="0"/>
                  <a:ea typeface="楷体_GB2312" pitchFamily="49" charset="-122"/>
                </a:rPr>
                <a:t>WE</a:t>
              </a:r>
              <a:endParaRPr lang="en-US" altLang="zh-CN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40979" name="Line 19"/>
            <p:cNvSpPr/>
            <p:nvPr/>
          </p:nvSpPr>
          <p:spPr>
            <a:xfrm>
              <a:off x="1882" y="2931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6" name="Group 32"/>
          <p:cNvGrpSpPr/>
          <p:nvPr/>
        </p:nvGrpSpPr>
        <p:grpSpPr>
          <a:xfrm>
            <a:off x="2627313" y="4005263"/>
            <a:ext cx="2089150" cy="457200"/>
            <a:chOff x="1655" y="2523"/>
            <a:chExt cx="1316" cy="288"/>
          </a:xfrm>
        </p:grpSpPr>
        <p:sp>
          <p:nvSpPr>
            <p:cNvPr id="40981" name="Line 14"/>
            <p:cNvSpPr/>
            <p:nvPr/>
          </p:nvSpPr>
          <p:spPr>
            <a:xfrm>
              <a:off x="2290" y="2659"/>
              <a:ext cx="6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0982" name="Text Box 30"/>
            <p:cNvSpPr txBox="1"/>
            <p:nvPr/>
          </p:nvSpPr>
          <p:spPr>
            <a:xfrm>
              <a:off x="1655" y="2523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片选线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Group 33"/>
          <p:cNvGrpSpPr/>
          <p:nvPr/>
        </p:nvGrpSpPr>
        <p:grpSpPr>
          <a:xfrm>
            <a:off x="2627313" y="4508500"/>
            <a:ext cx="2089150" cy="457200"/>
            <a:chOff x="1655" y="2840"/>
            <a:chExt cx="1316" cy="288"/>
          </a:xfrm>
        </p:grpSpPr>
        <p:sp>
          <p:nvSpPr>
            <p:cNvPr id="40984" name="Line 17"/>
            <p:cNvSpPr/>
            <p:nvPr/>
          </p:nvSpPr>
          <p:spPr>
            <a:xfrm>
              <a:off x="2290" y="3022"/>
              <a:ext cx="6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0985" name="Text Box 31"/>
            <p:cNvSpPr txBox="1"/>
            <p:nvPr/>
          </p:nvSpPr>
          <p:spPr>
            <a:xfrm>
              <a:off x="1655" y="284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写使能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40986" name="日期占位符 8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580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580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25806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" fill="hold"/>
                                        <p:tgtEl>
                                          <p:spTgt spid="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" fill="hold"/>
                                        <p:tgtEl>
                                          <p:spTgt spid="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 animBg="1"/>
      <p:bldP spid="258060" grpId="0"/>
      <p:bldP spid="25806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1985" name="图片 1" descr="ra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0" y="490538"/>
            <a:ext cx="4000500" cy="5876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198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/>
          <p:nvPr/>
        </p:nvSpPr>
        <p:spPr>
          <a:xfrm>
            <a:off x="466725" y="260350"/>
            <a:ext cx="61245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dirty="0">
                <a:latin typeface="楷体_GB2312" pitchFamily="49" charset="-122"/>
                <a:ea typeface="楷体_GB2312" pitchFamily="49" charset="-122"/>
              </a:rPr>
              <a:t>存储器芯片的读/写周期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4034" name="图片 1" descr="ra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765175"/>
            <a:ext cx="6877050" cy="5876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403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存储系统中的存储器分类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91475" cy="3240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信息的可保存性分类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永久记忆的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非易失性存储器，在断电后还能保存信息（辅存、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-Read-Only Memory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非永久记忆的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易失性存储器，在断电后信息丢失（主存中的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-Random Access Memory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按在计算机系统中的作用分类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主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内存，为主机的一部分，用于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放系统当前正在执行的数据和程序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属于临时存储器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辅助存储器：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又称外存，为外部设备，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用于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存放暂不用的数据和程序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属于永久存储器。 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220164" name="Rectangle 4"/>
          <p:cNvSpPr/>
          <p:nvPr/>
        </p:nvSpPr>
        <p:spPr>
          <a:xfrm>
            <a:off x="1114425" y="4581525"/>
            <a:ext cx="1441450" cy="166687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0165" name="Rectangle 5"/>
          <p:cNvSpPr/>
          <p:nvPr/>
        </p:nvSpPr>
        <p:spPr>
          <a:xfrm>
            <a:off x="3633788" y="4581525"/>
            <a:ext cx="1800225" cy="7191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内存储器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0166" name="Rectangle 6"/>
          <p:cNvSpPr/>
          <p:nvPr/>
        </p:nvSpPr>
        <p:spPr>
          <a:xfrm>
            <a:off x="6515100" y="5564188"/>
            <a:ext cx="1728788" cy="6477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外存储器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0167" name="Line 7"/>
          <p:cNvSpPr/>
          <p:nvPr/>
        </p:nvSpPr>
        <p:spPr>
          <a:xfrm>
            <a:off x="2554288" y="4797425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68" name="Line 8"/>
          <p:cNvSpPr/>
          <p:nvPr/>
        </p:nvSpPr>
        <p:spPr>
          <a:xfrm flipH="1">
            <a:off x="2554288" y="5084763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69" name="Line 9"/>
          <p:cNvSpPr/>
          <p:nvPr/>
        </p:nvSpPr>
        <p:spPr>
          <a:xfrm>
            <a:off x="5434013" y="5780088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0170" name="Line 10"/>
          <p:cNvSpPr/>
          <p:nvPr/>
        </p:nvSpPr>
        <p:spPr>
          <a:xfrm flipH="1">
            <a:off x="5434013" y="6067425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" name="Rectangle 5"/>
          <p:cNvSpPr/>
          <p:nvPr/>
        </p:nvSpPr>
        <p:spPr>
          <a:xfrm>
            <a:off x="3633788" y="5529263"/>
            <a:ext cx="1800225" cy="7191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/O</a:t>
            </a: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口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" name="Line 7"/>
          <p:cNvSpPr/>
          <p:nvPr/>
        </p:nvSpPr>
        <p:spPr>
          <a:xfrm>
            <a:off x="2538413" y="5784850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" name="Line 8"/>
          <p:cNvSpPr/>
          <p:nvPr/>
        </p:nvSpPr>
        <p:spPr>
          <a:xfrm flipH="1">
            <a:off x="2538413" y="6072188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181" name="日期占位符 6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182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2016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22016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22016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2016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" fill="hold"/>
                                        <p:tgtEl>
                                          <p:spTgt spid="22016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22016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" fill="hold"/>
                                        <p:tgtEl>
                                          <p:spTgt spid="22017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4" grpId="0" bldLvl="0" animBg="1"/>
      <p:bldP spid="220165" grpId="0" bldLvl="0" animBg="1"/>
      <p:bldP spid="220166" grpId="0" bldLvl="0" animBg="1"/>
      <p:bldP spid="2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5057" name="Picture 2"/>
          <p:cNvPicPr>
            <a:picLocks noChangeAspect="1"/>
          </p:cNvPicPr>
          <p:nvPr/>
        </p:nvPicPr>
        <p:blipFill>
          <a:blip r:embed="rId1"/>
          <a:srcRect l="13971" t="13086" r="12500" b="14844"/>
          <a:stretch>
            <a:fillRect/>
          </a:stretch>
        </p:blipFill>
        <p:spPr>
          <a:xfrm>
            <a:off x="179388" y="0"/>
            <a:ext cx="8640762" cy="6775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505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/>
          <p:nvPr/>
        </p:nvSpPr>
        <p:spPr>
          <a:xfrm>
            <a:off x="468313" y="404813"/>
            <a:ext cx="7632700" cy="16764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【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3.1】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3.5(a)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SRAM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的写入时序图。其中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是读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写命令控制线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线为低电平时，存储器按给定地址把数据线上的数据写入存储器。请指出图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3.5(a)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写入时序中的错误，并画出正确的写入时序图。</a:t>
            </a:r>
            <a:b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</a:b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46082" name="Picture 3"/>
          <p:cNvPicPr>
            <a:picLocks noChangeAspect="1"/>
          </p:cNvPicPr>
          <p:nvPr/>
        </p:nvPicPr>
        <p:blipFill>
          <a:blip r:embed="rId1"/>
          <a:srcRect l="3346" t="13086" r="9245" b="13086"/>
          <a:stretch>
            <a:fillRect/>
          </a:stretch>
        </p:blipFill>
        <p:spPr>
          <a:xfrm>
            <a:off x="1042988" y="1844675"/>
            <a:ext cx="7200900" cy="4865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608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2"/>
          <p:cNvSpPr/>
          <p:nvPr/>
        </p:nvSpPr>
        <p:spPr>
          <a:xfrm>
            <a:off x="468313" y="620713"/>
            <a:ext cx="7632700" cy="19812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解： 写入存储器的时序信号必须同步。通常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线加负脉冲时，地址线和数据线的电平必须是稳定的。当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线达到低电平时，数据立即被存储。因此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线处于低电平时，如果数据线改变了数值，那么存储器将存储新的数据⑤。同样，当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49" charset="-122"/>
              </a:rPr>
              <a:t>R/W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线处于低电平时地址线如果发生了变化，那么同样数据将存储到新的地址②或③。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                  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47106" name="Picture 3"/>
          <p:cNvPicPr>
            <a:picLocks noChangeAspect="1"/>
          </p:cNvPicPr>
          <p:nvPr/>
        </p:nvPicPr>
        <p:blipFill>
          <a:blip r:embed="rId1"/>
          <a:srcRect l="5118" t="14844" r="16927" b="21941"/>
          <a:stretch>
            <a:fillRect/>
          </a:stretch>
        </p:blipFill>
        <p:spPr>
          <a:xfrm>
            <a:off x="4356100" y="2708275"/>
            <a:ext cx="4787900" cy="3600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7107" name="Picture 4"/>
          <p:cNvPicPr>
            <a:picLocks noChangeAspect="1"/>
          </p:cNvPicPr>
          <p:nvPr/>
        </p:nvPicPr>
        <p:blipFill>
          <a:blip r:embed="rId2"/>
          <a:srcRect l="3346" t="13086" r="9245" b="13086"/>
          <a:stretch>
            <a:fillRect/>
          </a:stretch>
        </p:blipFill>
        <p:spPr>
          <a:xfrm>
            <a:off x="0" y="2636838"/>
            <a:ext cx="4427538" cy="3455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4710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678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双稳态触发器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代码。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源不掉电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情况下，信息稳定保持（静态）。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取速度快，集成度低（容量小），价格高。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常用作高速缓冲存储器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13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动态存储器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2" action="ppaction://hlinksldjump"/>
              </a:rPr>
              <a:t>存储位元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3" action="ppaction://hlinksldjump"/>
              </a:rPr>
              <a:t>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4" action="ppaction://hlinksldjump"/>
              </a:rPr>
              <a:t>的刷新方式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4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hlinkClick r:id="rId5" action="ppaction://hlinksldjump"/>
              </a:rPr>
              <a:t>存储器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15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781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4103688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1”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容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有电荷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状态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容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无电荷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再生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出后信息可能被破坏，需要重写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经过一段时间后，信息可能丢失，需要重写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47812" name="Object 4"/>
          <p:cNvGraphicFramePr/>
          <p:nvPr/>
        </p:nvGraphicFramePr>
        <p:xfrm>
          <a:off x="5075238" y="1268413"/>
          <a:ext cx="3671887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2" imgW="2396490" imgH="1765935" progId="Visio.Drawing.11">
                  <p:embed/>
                </p:oleObj>
              </mc:Choice>
              <mc:Fallback>
                <p:oleObj name="" r:id="rId2" imgW="2396490" imgH="176593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75238" y="1268413"/>
                        <a:ext cx="3671887" cy="279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13" name="Text Box 5"/>
          <p:cNvSpPr txBox="1"/>
          <p:nvPr/>
        </p:nvSpPr>
        <p:spPr>
          <a:xfrm>
            <a:off x="5003800" y="4508500"/>
            <a:ext cx="37449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单管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动态存储器结构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018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478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478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位元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2" name="Rectangle 3"/>
          <p:cNvSpPr/>
          <p:nvPr/>
        </p:nvSpPr>
        <p:spPr>
          <a:xfrm>
            <a:off x="827088" y="5084763"/>
            <a:ext cx="7559675" cy="15128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“1”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状态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电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上有电荷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0”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状态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电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上无电荷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再生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读出后信息可能被破坏，需要重写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刷新：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经过一段时间后，信息可能丢失，需要重写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120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196975"/>
            <a:ext cx="4500563" cy="3643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1041400"/>
            <a:ext cx="4643437" cy="3838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120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52226" name="Picture 2" descr="C:\Documents and Settings\Administrator\Application Data\Tencent\Users\68046508\QQ\WinTemp\RichOle\PF)UXDBK)AV4$~Z0MQOSZ%Y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5875" y="500063"/>
            <a:ext cx="6500813" cy="5527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27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2228" name="矩形 6"/>
          <p:cNvSpPr/>
          <p:nvPr/>
        </p:nvSpPr>
        <p:spPr>
          <a:xfrm>
            <a:off x="5786438" y="6072188"/>
            <a:ext cx="111760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6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357188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251" name="Text Box 5"/>
          <p:cNvSpPr txBox="1"/>
          <p:nvPr/>
        </p:nvSpPr>
        <p:spPr>
          <a:xfrm>
            <a:off x="5003800" y="1484313"/>
            <a:ext cx="36004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M×4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的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AM 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3252" name="Object 6"/>
          <p:cNvGraphicFramePr/>
          <p:nvPr>
            <p:ph idx="1"/>
          </p:nvPr>
        </p:nvGraphicFramePr>
        <p:xfrm>
          <a:off x="611188" y="765175"/>
          <a:ext cx="8351837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6295390" imgH="4225290" progId="Visio.Drawing.11">
                  <p:embed/>
                </p:oleObj>
              </mc:Choice>
              <mc:Fallback>
                <p:oleObj name="" r:id="rId1" imgW="6295390" imgH="422529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765175"/>
                        <a:ext cx="8351837" cy="56086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读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写过程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5" name="Rectangle 5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50886" name="Object 6"/>
          <p:cNvGraphicFramePr/>
          <p:nvPr/>
        </p:nvGraphicFramePr>
        <p:xfrm>
          <a:off x="179388" y="1484313"/>
          <a:ext cx="84963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6432550" imgH="2417445" progId="Visio.Drawing.11">
                  <p:embed/>
                </p:oleObj>
              </mc:Choice>
              <mc:Fallback>
                <p:oleObj name="" r:id="rId1" imgW="6432550" imgH="2417445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1484313"/>
                        <a:ext cx="8496300" cy="334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54278" name="矩形 6">
            <a:hlinkClick r:id="rId3" tooltip="" action="ppaction://hlinkfile"/>
          </p:cNvPr>
          <p:cNvSpPr/>
          <p:nvPr/>
        </p:nvSpPr>
        <p:spPr>
          <a:xfrm>
            <a:off x="6072188" y="5143500"/>
            <a:ext cx="11176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8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计算机的主存储器分类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118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70000"/>
            <a:ext cx="7848600" cy="4476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地位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在现代计算机中，主存储器处于全机的中心地位。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存的分类：要求为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随机存取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速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随机读写存储器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AM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只读存储器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ROM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掩膜式只读存储器（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MROM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）</a:t>
            </a:r>
            <a:endParaRPr kumimoji="1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可编程只读存储器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PROM)</a:t>
            </a: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可擦除可编程序的只读存储器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EPROM)</a:t>
            </a: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电可擦除的可编程序的只读存储器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E</a:t>
            </a:r>
            <a:r>
              <a:rPr kumimoji="1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PROM)</a:t>
            </a: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闪存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(Flash  memory)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字节编程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类似于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E</a:t>
            </a:r>
            <a:r>
              <a:rPr kumimoji="1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PROM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但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擦除必须以块、页、整片方式擦除，写入速度比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E</a:t>
            </a:r>
            <a:r>
              <a:rPr kumimoji="0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2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P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高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10</a:t>
            </a:r>
            <a:r>
              <a:rPr kumimoji="0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  <a:sym typeface="+mn-ea"/>
              </a:rPr>
              <a:t>数量级以上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  <a:sym typeface="+mn-ea"/>
            </a:endParaRPr>
          </a:p>
        </p:txBody>
      </p:sp>
      <p:sp>
        <p:nvSpPr>
          <p:cNvPr id="819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刷新方式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周期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从上一次刷新结束到下一次对整个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全部刷新一遍为止，这一段时间间隔称为刷新周期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操作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即是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按行来执行内部的读操作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由刷新计数器产生行地址，选择当前要刷新的行，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读即刷新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刷新一行所需时间即是一个存储周期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行数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个芯片的单个矩阵的行数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对于内部包含多个存储矩阵的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芯片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各个矩阵的同一行是被同时刷新的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对于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多个芯片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连接构成的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，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控制器将选中所有芯片的同一行来进行逐行刷新。</a:t>
            </a: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单元刷新间隔时间：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允许的最大信息保持时间；一般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m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方式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集中式刷新、分散式刷新和异步式刷新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300" name="Rectangle 4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530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1122" name="Object 2"/>
          <p:cNvGraphicFramePr/>
          <p:nvPr>
            <p:ph sz="quarter" idx="2"/>
          </p:nvPr>
        </p:nvGraphicFramePr>
        <p:xfrm>
          <a:off x="539750" y="2420938"/>
          <a:ext cx="76327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288155" imgH="1282065" progId="Visio.Drawing.11">
                  <p:embed/>
                </p:oleObj>
              </mc:Choice>
              <mc:Fallback>
                <p:oleObj name="" r:id="rId1" imgW="4288155" imgH="128206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rcRect b="21773"/>
                      <a:stretch>
                        <a:fillRect/>
                      </a:stretch>
                    </p:blipFill>
                    <p:spPr>
                      <a:xfrm>
                        <a:off x="539750" y="2420938"/>
                        <a:ext cx="7632700" cy="1968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/>
          <p:cNvSpPr/>
          <p:nvPr/>
        </p:nvSpPr>
        <p:spPr>
          <a:xfrm>
            <a:off x="539750" y="476250"/>
            <a:ext cx="82296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例：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64K×1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位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DRAM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芯片中，存储电路由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个独立的</a:t>
            </a: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128×128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的存储矩阵组成。设存储器存储周期为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500ns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，单元刷新间隔是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2ms</a:t>
            </a:r>
            <a:r>
              <a:rPr lang="zh-CN" altLang="en-US" b="1" dirty="0">
                <a:latin typeface="Arial" panose="020B0604020202020204" pitchFamily="34" charset="0"/>
                <a:ea typeface="楷体_GB2312" pitchFamily="49" charset="-122"/>
              </a:rPr>
              <a:t>。 </a:t>
            </a:r>
            <a:endParaRPr lang="zh-CN" altLang="en-US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112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4365625"/>
            <a:ext cx="7848600" cy="1771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在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Times New Roman" panose="02020603050405020304" pitchFamily="18" charset="0"/>
              </a:rPr>
              <a:t>2m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单元刷新间隔时间内，集中对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128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行刷新一遍，所需时间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128×500ns=64μ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，其余时间则用于访问操作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在内部刷新时间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64μ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）内，不允许访存，这段时间被称为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死时间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+mn-ea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5632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2" name="Rectangle 3"/>
          <p:cNvSpPr/>
          <p:nvPr/>
        </p:nvSpPr>
        <p:spPr>
          <a:xfrm>
            <a:off x="2555875" y="1916113"/>
            <a:ext cx="2735263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30000"/>
              </a:spcBef>
              <a:spcAft>
                <a:spcPct val="20000"/>
              </a:spcAft>
              <a:buBlip>
                <a:blip r:embed="rId3"/>
              </a:buBlip>
            </a:pPr>
            <a:r>
              <a:rPr lang="zh-CN" altLang="en-US" sz="32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集中式刷新</a:t>
            </a:r>
            <a:endParaRPr lang="zh-CN" altLang="en-US" sz="3200" b="1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2146" name="Object 2"/>
          <p:cNvGraphicFramePr/>
          <p:nvPr>
            <p:ph sz="quarter" idx="3"/>
          </p:nvPr>
        </p:nvGraphicFramePr>
        <p:xfrm>
          <a:off x="827088" y="908050"/>
          <a:ext cx="777557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4214495" imgH="1976120" progId="Visio.Drawing.11">
                  <p:embed/>
                </p:oleObj>
              </mc:Choice>
              <mc:Fallback>
                <p:oleObj name="" r:id="rId1" imgW="4214495" imgH="19761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rcRect t="20171" b="22321"/>
                      <a:stretch>
                        <a:fillRect/>
                      </a:stretch>
                    </p:blipFill>
                    <p:spPr>
                      <a:xfrm>
                        <a:off x="827088" y="908050"/>
                        <a:ext cx="7775575" cy="2066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611188" y="260350"/>
            <a:ext cx="3600450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分散式刷新</a:t>
            </a: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8281988" cy="2376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在任何一个存储周期内，分为访存和刷新两个子周期。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访存时间内，供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CPU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和其他主设备访问。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在刷新时间内，对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DRAM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的某一行刷新。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存储周期为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存储器存储周期的两倍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即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00ns×2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μ s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周期缩短，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8× 1 μ s 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8 μ s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在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s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单元刷新间隔时间内，对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A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了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s÷128μs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遍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7349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214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6215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6215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" fill="hold"/>
                                        <p:tgtEl>
                                          <p:spTgt spid="262150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charRg st="45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" fill="hold"/>
                                        <p:tgtEl>
                                          <p:spTgt spid="262150">
                                            <p:txEl>
                                              <p:charRg st="45" end="6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charRg st="65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" fill="hold"/>
                                        <p:tgtEl>
                                          <p:spTgt spid="262150">
                                            <p:txEl>
                                              <p:charRg st="65" end="9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charRg st="96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" fill="hold"/>
                                        <p:tgtEl>
                                          <p:spTgt spid="262150">
                                            <p:txEl>
                                              <p:charRg st="96" end="159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build="p"/>
      <p:bldP spid="262150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263170" name="Object 2"/>
          <p:cNvGraphicFramePr/>
          <p:nvPr>
            <p:ph type="title"/>
          </p:nvPr>
        </p:nvGraphicFramePr>
        <p:xfrm>
          <a:off x="539750" y="3068638"/>
          <a:ext cx="8208963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214495" imgH="1776095" progId="Visio.Drawing.11">
                  <p:embed/>
                </p:oleObj>
              </mc:Choice>
              <mc:Fallback>
                <p:oleObj name="" r:id="rId1" imgW="4214495" imgH="177609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 t="21404" b="19753"/>
                      <a:stretch>
                        <a:fillRect/>
                      </a:stretch>
                    </p:blipFill>
                    <p:spPr>
                      <a:xfrm>
                        <a:off x="539750" y="3068638"/>
                        <a:ext cx="8208963" cy="20272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81000"/>
            <a:ext cx="8305800" cy="27606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异步式刷新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异步刷新采取折中的办法，在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m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内分散地把各行刷新一遍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避免了分散式刷新中不必要的多次刷新，提高了整机速度；同时又解决了集中式刷新中“死区”时间过长的问题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  <a:p>
            <a:pPr marL="441325" marR="0" lvl="1" indent="-26225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4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刷新信号的周期为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2ms/128=15.625μ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。让刷新电路每隔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15μs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ea"/>
              </a:rPr>
              <a:t>产生一个刷新信号，刷新一行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ea"/>
            </a:endParaRPr>
          </a:p>
        </p:txBody>
      </p:sp>
      <p:sp>
        <p:nvSpPr>
          <p:cNvPr id="58372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charRg st="6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63171">
                                            <p:txEl>
                                              <p:charRg st="6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charRg st="3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63171">
                                            <p:txEl>
                                              <p:charRg st="35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charRg st="86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63171">
                                            <p:txEl>
                                              <p:charRg st="86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的特点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041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半导体器件中分布电容上有无电荷来表示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代码。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源不掉电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情况下，信息也会丢失，因此需要不断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刷新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存取速度慢，集成度高（容量大），价格低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常用作内存条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6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对比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64393" name="Group 201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207375" cy="4249738"/>
        </p:xfrm>
        <a:graphic>
          <a:graphicData uri="http://schemas.openxmlformats.org/drawingml/2006/table">
            <a:tbl>
              <a:tblPr/>
              <a:tblGrid>
                <a:gridCol w="3095625"/>
                <a:gridCol w="2270125"/>
                <a:gridCol w="2841625"/>
              </a:tblGrid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比较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SRAM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DRAM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存储信息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的方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双稳态触发器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极间电容上的电荷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电源不掉电时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信息稳定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信息会丢失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刷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不需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需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集成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容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大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价格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速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快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慢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适用场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主存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</a:tbl>
          </a:graphicData>
        </a:graphic>
      </p:graphicFrame>
      <p:sp>
        <p:nvSpPr>
          <p:cNvPr id="6046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6439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高性能的主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PM RA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速页模式动态存储器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DRA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带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ach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DRAM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Synchronous Dynamic RAM)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也称“同步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RAM”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DRAM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ambus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DRA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DR SDRA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双倍速率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DRAM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，简称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DR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44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/>
          <p:nvPr/>
        </p:nvSpPr>
        <p:spPr>
          <a:xfrm>
            <a:off x="428625" y="357188"/>
            <a:ext cx="7072313" cy="1477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en-US" altLang="zh-CN" sz="36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600" dirty="0">
                <a:latin typeface="Times New Roman" panose="02020603050405020304" pitchFamily="18" charset="0"/>
                <a:ea typeface="楷体_GB2312" pitchFamily="49" charset="-122"/>
              </a:rPr>
              <a:t>1） </a:t>
            </a:r>
            <a:r>
              <a:rPr lang="en-US" altLang="zh-CN" sz="3600" dirty="0">
                <a:latin typeface="Times New Roman" panose="02020603050405020304" pitchFamily="18" charset="0"/>
                <a:ea typeface="楷体_GB2312" pitchFamily="49" charset="-122"/>
              </a:rPr>
              <a:t>FPM DRAM</a:t>
            </a:r>
            <a:endParaRPr lang="zh-CN" altLang="en-US" sz="36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2466" name="Rectangle 3"/>
          <p:cNvSpPr/>
          <p:nvPr/>
        </p:nvSpPr>
        <p:spPr>
          <a:xfrm>
            <a:off x="468313" y="1700213"/>
            <a:ext cx="8064500" cy="3825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FPM DRAM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：快速页模式动态存储器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.  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根据程序的局部性原理来实现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页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是指一个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唯一的行地址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和该行中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所有的列地址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确定的存储单元总和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快速页模式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允许在选定的行中对该行的每一个列地址进行连续的读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写操作。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2467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246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3489" name="Picture 2"/>
          <p:cNvPicPr>
            <a:picLocks noChangeAspect="1"/>
          </p:cNvPicPr>
          <p:nvPr/>
        </p:nvPicPr>
        <p:blipFill>
          <a:blip r:embed="rId1"/>
          <a:srcRect b="13728"/>
          <a:stretch>
            <a:fillRect/>
          </a:stretch>
        </p:blipFill>
        <p:spPr>
          <a:xfrm>
            <a:off x="0" y="188913"/>
            <a:ext cx="9144000" cy="6310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349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3492" name="矩形 4">
            <a:hlinkClick r:id="rId2" action="ppaction://hlinkfile"/>
          </p:cNvPr>
          <p:cNvSpPr/>
          <p:nvPr/>
        </p:nvSpPr>
        <p:spPr>
          <a:xfrm>
            <a:off x="571500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12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：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A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读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写过程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5"/>
          <p:cNvSpPr/>
          <p:nvPr/>
        </p:nvSpPr>
        <p:spPr>
          <a:xfrm>
            <a:off x="-304800" y="3695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50886" name="Object 6"/>
          <p:cNvGraphicFramePr/>
          <p:nvPr/>
        </p:nvGraphicFramePr>
        <p:xfrm>
          <a:off x="179388" y="1484313"/>
          <a:ext cx="84963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6432550" imgH="2417445" progId="Visio.Drawing.11">
                  <p:embed/>
                </p:oleObj>
              </mc:Choice>
              <mc:Fallback>
                <p:oleObj name="" r:id="rId1" imgW="6432550" imgH="241744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1484313"/>
                        <a:ext cx="8496300" cy="334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29438" y="6143625"/>
            <a:ext cx="1905000" cy="457200"/>
          </a:xfrm>
        </p:spPr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28575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分类综述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2000250" y="2071688"/>
            <a:ext cx="1651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主存储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1928813" y="4929188"/>
            <a:ext cx="19621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辅助存储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827088" y="2636838"/>
            <a:ext cx="623888" cy="1373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存储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4071938" y="1071563"/>
            <a:ext cx="9937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3" name="Rectangle 9"/>
          <p:cNvSpPr>
            <a:spLocks noChangeArrowheads="1"/>
          </p:cNvSpPr>
          <p:nvPr/>
        </p:nvSpPr>
        <p:spPr bwMode="auto">
          <a:xfrm>
            <a:off x="4071938" y="2295525"/>
            <a:ext cx="10128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5368925" y="928688"/>
            <a:ext cx="12319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5368925" y="1360488"/>
            <a:ext cx="12541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RAM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6" name="Rectangle 12"/>
          <p:cNvSpPr>
            <a:spLocks noChangeArrowheads="1"/>
          </p:cNvSpPr>
          <p:nvPr/>
        </p:nvSpPr>
        <p:spPr bwMode="auto">
          <a:xfrm>
            <a:off x="4271963" y="4479925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磁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4233863" y="5649913"/>
            <a:ext cx="8953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光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8" name="Rectangle 14"/>
          <p:cNvSpPr>
            <a:spLocks noChangeArrowheads="1"/>
          </p:cNvSpPr>
          <p:nvPr/>
        </p:nvSpPr>
        <p:spPr bwMode="auto">
          <a:xfrm>
            <a:off x="5429250" y="4143375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软盘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19" name="Rectangle 15"/>
          <p:cNvSpPr>
            <a:spLocks noChangeArrowheads="1"/>
          </p:cNvSpPr>
          <p:nvPr/>
        </p:nvSpPr>
        <p:spPr bwMode="auto">
          <a:xfrm>
            <a:off x="5386388" y="4641850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硬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20" name="AutoShape 16"/>
          <p:cNvSpPr/>
          <p:nvPr/>
        </p:nvSpPr>
        <p:spPr>
          <a:xfrm>
            <a:off x="1500188" y="2428875"/>
            <a:ext cx="428625" cy="2797175"/>
          </a:xfrm>
          <a:prstGeom prst="leftBrace">
            <a:avLst>
              <a:gd name="adj1" fmla="val 61694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1" name="AutoShape 17"/>
          <p:cNvSpPr/>
          <p:nvPr/>
        </p:nvSpPr>
        <p:spPr>
          <a:xfrm>
            <a:off x="3776663" y="1144588"/>
            <a:ext cx="366712" cy="2784475"/>
          </a:xfrm>
          <a:prstGeom prst="leftBrace">
            <a:avLst>
              <a:gd name="adj1" fmla="val 55998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2" name="AutoShape 18"/>
          <p:cNvSpPr/>
          <p:nvPr/>
        </p:nvSpPr>
        <p:spPr>
          <a:xfrm>
            <a:off x="3944938" y="4570413"/>
            <a:ext cx="293687" cy="1901825"/>
          </a:xfrm>
          <a:prstGeom prst="leftBrace">
            <a:avLst>
              <a:gd name="adj1" fmla="val 42661"/>
              <a:gd name="adj2" fmla="val 43949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3" name="AutoShape 19"/>
          <p:cNvSpPr/>
          <p:nvPr/>
        </p:nvSpPr>
        <p:spPr>
          <a:xfrm>
            <a:off x="5153025" y="1000125"/>
            <a:ext cx="144463" cy="720725"/>
          </a:xfrm>
          <a:prstGeom prst="leftBrace">
            <a:avLst>
              <a:gd name="adj1" fmla="val 41390"/>
              <a:gd name="adj2" fmla="val 42204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4" name="AutoShape 20"/>
          <p:cNvSpPr/>
          <p:nvPr/>
        </p:nvSpPr>
        <p:spPr>
          <a:xfrm>
            <a:off x="5170488" y="4354513"/>
            <a:ext cx="215900" cy="722312"/>
          </a:xfrm>
          <a:prstGeom prst="leftBrace">
            <a:avLst>
              <a:gd name="adj1" fmla="val 27755"/>
              <a:gd name="adj2" fmla="val 47120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5" name="Rectangle 21"/>
          <p:cNvSpPr>
            <a:spLocks noChangeArrowheads="1"/>
          </p:cNvSpPr>
          <p:nvPr/>
        </p:nvSpPr>
        <p:spPr bwMode="auto">
          <a:xfrm>
            <a:off x="6664325" y="928688"/>
            <a:ext cx="15843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→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ache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27" name="Rectangle 23"/>
          <p:cNvSpPr>
            <a:spLocks noChangeArrowheads="1"/>
          </p:cNvSpPr>
          <p:nvPr/>
        </p:nvSpPr>
        <p:spPr bwMode="auto">
          <a:xfrm>
            <a:off x="4233863" y="5073650"/>
            <a:ext cx="8953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磁带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28" name="AutoShape 24"/>
          <p:cNvSpPr/>
          <p:nvPr/>
        </p:nvSpPr>
        <p:spPr>
          <a:xfrm>
            <a:off x="5080000" y="1936750"/>
            <a:ext cx="288925" cy="1655763"/>
          </a:xfrm>
          <a:prstGeom prst="leftBrace">
            <a:avLst>
              <a:gd name="adj1" fmla="val 47544"/>
              <a:gd name="adj2" fmla="val 42204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29" name="Rectangle 25"/>
          <p:cNvSpPr>
            <a:spLocks noChangeArrowheads="1"/>
          </p:cNvSpPr>
          <p:nvPr/>
        </p:nvSpPr>
        <p:spPr bwMode="auto">
          <a:xfrm>
            <a:off x="5368925" y="1863725"/>
            <a:ext cx="1703388" cy="1816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RO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RO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5130" name="AutoShape 26"/>
          <p:cNvSpPr/>
          <p:nvPr/>
        </p:nvSpPr>
        <p:spPr>
          <a:xfrm>
            <a:off x="5170488" y="5289550"/>
            <a:ext cx="215900" cy="739775"/>
          </a:xfrm>
          <a:prstGeom prst="leftBrace">
            <a:avLst>
              <a:gd name="adj1" fmla="val 49858"/>
              <a:gd name="adj2" fmla="val 47120"/>
            </a:avLst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31" name="Rectangle 27"/>
          <p:cNvSpPr>
            <a:spLocks noChangeArrowheads="1"/>
          </p:cNvSpPr>
          <p:nvPr/>
        </p:nvSpPr>
        <p:spPr bwMode="auto">
          <a:xfrm>
            <a:off x="5386388" y="5218113"/>
            <a:ext cx="1647825" cy="1014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D-RO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ORM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OD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4214813" y="3643313"/>
            <a:ext cx="2386013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OR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4271963" y="6110288"/>
            <a:ext cx="3730625" cy="522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AND  FLAS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4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1751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17512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17510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17511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17512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1751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" fill="hold"/>
                                        <p:tgtEl>
                                          <p:spTgt spid="17511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" fill="hold"/>
                                        <p:tgtEl>
                                          <p:spTgt spid="17512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" fill="hold"/>
                                        <p:tgtEl>
                                          <p:spTgt spid="1751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" fill="hold"/>
                                        <p:tgtEl>
                                          <p:spTgt spid="1751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" fill="hold"/>
                                        <p:tgtEl>
                                          <p:spTgt spid="1751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" fill="hold"/>
                                        <p:tgtEl>
                                          <p:spTgt spid="17512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" fill="hold"/>
                                        <p:tgtEl>
                                          <p:spTgt spid="17512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" fill="hold"/>
                                        <p:tgtEl>
                                          <p:spTgt spid="17512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" fill="hold"/>
                                        <p:tgtEl>
                                          <p:spTgt spid="1751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" fill="hold"/>
                                        <p:tgtEl>
                                          <p:spTgt spid="1751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" fill="hold"/>
                                        <p:tgtEl>
                                          <p:spTgt spid="1751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" fill="hold"/>
                                        <p:tgtEl>
                                          <p:spTgt spid="17512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" fill="hold"/>
                                        <p:tgtEl>
                                          <p:spTgt spid="17511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" fill="hold"/>
                                        <p:tgtEl>
                                          <p:spTgt spid="17511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" fill="hold"/>
                                        <p:tgtEl>
                                          <p:spTgt spid="1751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" fill="hold"/>
                                        <p:tgtEl>
                                          <p:spTgt spid="17513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" fill="hold"/>
                                        <p:tgtEl>
                                          <p:spTgt spid="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0" grpId="0"/>
      <p:bldP spid="175111" grpId="0"/>
      <p:bldP spid="175112" grpId="0"/>
      <p:bldP spid="175113" grpId="0"/>
      <p:bldP spid="175114" grpId="0"/>
      <p:bldP spid="175115" grpId="0"/>
      <p:bldP spid="175116" grpId="0"/>
      <p:bldP spid="175117" grpId="0"/>
      <p:bldP spid="175118" grpId="0"/>
      <p:bldP spid="175119" grpId="0"/>
      <p:bldP spid="175120" grpId="0" animBg="1"/>
      <p:bldP spid="175121" grpId="0" animBg="1"/>
      <p:bldP spid="175122" grpId="0" bldLvl="0" animBg="1"/>
      <p:bldP spid="175123" grpId="0" animBg="1"/>
      <p:bldP spid="175124" grpId="0" animBg="1"/>
      <p:bldP spid="175125" grpId="0" bldLvl="0" animBg="1"/>
      <p:bldP spid="175127" grpId="0"/>
      <p:bldP spid="175128" grpId="0" animBg="1"/>
      <p:bldP spid="175129" grpId="0"/>
      <p:bldP spid="175130" grpId="0" bldLvl="0" animBg="1"/>
      <p:bldP spid="175131" grpId="0" bldLvl="0" animBg="1"/>
      <p:bldP spid="26" grpId="0" bldLvl="0" animBg="1"/>
      <p:bldP spid="2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Rectangle 2"/>
          <p:cNvSpPr/>
          <p:nvPr/>
        </p:nvSpPr>
        <p:spPr>
          <a:xfrm>
            <a:off x="250825" y="692150"/>
            <a:ext cx="8640763" cy="50927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C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：带高速缓冲存储器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的动态存储器，在通常的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芯片内又集成了一个小容量的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从而使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芯片的性能得到显著改进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   如果连续的地址高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位相同，意味着属于同一行地址，那么连续变动的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位列地址就会使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中相应位组连续读出，这称为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猝发式读取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    其它优点：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读出的同时可以对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进行刷新；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允许在写操作完成的同时启动同一行的读操作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53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553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6561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0" y="260350"/>
            <a:ext cx="9144000" cy="6229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6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656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6564" name="矩形 4">
            <a:hlinkClick r:id="rId2" action="ppaction://hlinkfile"/>
          </p:cNvPr>
          <p:cNvSpPr/>
          <p:nvPr/>
        </p:nvSpPr>
        <p:spPr>
          <a:xfrm>
            <a:off x="428625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13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Rectangle 2"/>
          <p:cNvSpPr/>
          <p:nvPr/>
        </p:nvSpPr>
        <p:spPr>
          <a:xfrm>
            <a:off x="539750" y="404813"/>
            <a:ext cx="7632700" cy="564832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130000"/>
              </a:lnSpc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S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：同步型动态存储器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计算机系统中的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使用的是系统时钟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SDRAM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的操作要求与系统时钟相同步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在系统时钟的控制下从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获得地址、数据和控制信息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换句话说，它与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数据交换同步于外部的系统时钟信号，并且以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CPU/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存储器总线的最高速度运行，而不需要插入等待状态。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DRAM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特殊之处：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    模式寄存器及相关控制逻辑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8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758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8609" name="Picture 2"/>
          <p:cNvPicPr>
            <a:picLocks noChangeAspect="1"/>
          </p:cNvPicPr>
          <p:nvPr/>
        </p:nvPicPr>
        <p:blipFill>
          <a:blip r:embed="rId1"/>
          <a:srcRect b="5847"/>
          <a:stretch>
            <a:fillRect/>
          </a:stretch>
        </p:blipFill>
        <p:spPr>
          <a:xfrm>
            <a:off x="0" y="0"/>
            <a:ext cx="9144000" cy="68881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861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8612" name="矩形 4">
            <a:hlinkClick r:id="rId2" action="ppaction://hlinkfile"/>
          </p:cNvPr>
          <p:cNvSpPr/>
          <p:nvPr/>
        </p:nvSpPr>
        <p:spPr>
          <a:xfrm>
            <a:off x="7500938" y="5715000"/>
            <a:ext cx="1271587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14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963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2225"/>
            <a:ext cx="9144000" cy="683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6963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0657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785813" y="1733550"/>
            <a:ext cx="7416800" cy="505301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3187" name="Group 3"/>
          <p:cNvGraphicFramePr>
            <a:graphicFrameLocks noGrp="1"/>
          </p:cNvGraphicFramePr>
          <p:nvPr/>
        </p:nvGraphicFramePr>
        <p:xfrm>
          <a:off x="395288" y="188913"/>
          <a:ext cx="8569325" cy="1524000"/>
        </p:xfrm>
        <a:graphic>
          <a:graphicData uri="http://schemas.openxmlformats.org/drawingml/2006/table">
            <a:tbl>
              <a:tblPr/>
              <a:tblGrid>
                <a:gridCol w="220662"/>
                <a:gridCol w="8348663"/>
              </a:tblGrid>
              <a:tr h="152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2.6 DRAM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存读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的正确性校验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AM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常用做主存储器，其读写操作的正确性与可靠性至关重要。为此除了正常的数据位宽度，还增加了附加位，用于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操作正确性校验。增加的附加位也要同数据位一起写入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AM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保存，如图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所示。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66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066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67500" y="6215063"/>
            <a:ext cx="1905000" cy="457200"/>
          </a:xfrm>
        </p:spPr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0668" name="矩形 5">
            <a:hlinkClick r:id="rId2" action="ppaction://hlinkfile"/>
          </p:cNvPr>
          <p:cNvSpPr/>
          <p:nvPr/>
        </p:nvSpPr>
        <p:spPr>
          <a:xfrm>
            <a:off x="4429125" y="564356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16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只读存储器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OM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311525" cy="36734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OM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M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PROM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</a:t>
            </a:r>
            <a:r>
              <a:rPr kumimoji="1" lang="en-US" altLang="zh-CN" sz="3200" b="1" i="0" u="none" strike="noStrike" kern="0" cap="none" spc="0" normalizeH="0" baseline="3000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M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lash Memory</a:t>
            </a: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71684" name="Object 4"/>
          <p:cNvGraphicFramePr/>
          <p:nvPr>
            <p:ph sz="half" idx="2"/>
          </p:nvPr>
        </p:nvGraphicFramePr>
        <p:xfrm>
          <a:off x="3492500" y="1125538"/>
          <a:ext cx="511175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3037205" imgH="2722245" progId="Visio.Drawing.11">
                  <p:embed/>
                </p:oleObj>
              </mc:Choice>
              <mc:Fallback>
                <p:oleObj name="" r:id="rId2" imgW="3037205" imgH="2722245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2500" y="1125538"/>
                        <a:ext cx="5111750" cy="45783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OM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器中“编程”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2707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2708" name="矩形 8"/>
          <p:cNvSpPr/>
          <p:nvPr/>
        </p:nvSpPr>
        <p:spPr>
          <a:xfrm>
            <a:off x="357188" y="1350963"/>
            <a:ext cx="8358187" cy="15700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只读内存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Read-Only Memory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是一种只能读取指令和数据的内存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在制造过程中，由存储器厂商或用户将指令和数据以一特制软件流程写入（烧录）到存储体中，该写入方法称为“编程”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372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373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373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475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75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475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611188" y="692150"/>
            <a:ext cx="8135937" cy="5965825"/>
            <a:chOff x="385" y="436"/>
            <a:chExt cx="5125" cy="3758"/>
          </a:xfrm>
        </p:grpSpPr>
        <p:pic>
          <p:nvPicPr>
            <p:cNvPr id="10243" name="Picture 3" descr="2-20"/>
            <p:cNvPicPr>
              <a:picLocks noChangeAspect="1"/>
            </p:cNvPicPr>
            <p:nvPr/>
          </p:nvPicPr>
          <p:blipFill>
            <a:blip r:embed="rId1">
              <a:grayscl/>
            </a:blip>
            <a:srcRect l="15594" t="9479" r="5502" b="-375"/>
            <a:stretch>
              <a:fillRect/>
            </a:stretch>
          </p:blipFill>
          <p:spPr>
            <a:xfrm>
              <a:off x="793" y="436"/>
              <a:ext cx="4128" cy="2303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244" name="Object 4"/>
            <p:cNvGraphicFramePr/>
            <p:nvPr/>
          </p:nvGraphicFramePr>
          <p:xfrm>
            <a:off x="385" y="2750"/>
            <a:ext cx="3878" cy="1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2" imgW="6029325" imgH="3238500" progId="Paint.Picture">
                    <p:embed/>
                  </p:oleObj>
                </mc:Choice>
                <mc:Fallback>
                  <p:oleObj name="" r:id="rId2" imgW="6029325" imgH="3238500" progId="Paint.Picture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>
                          <a:grayscl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5" y="2750"/>
                          <a:ext cx="3878" cy="14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5" name="Text Box 5"/>
            <p:cNvSpPr txBox="1"/>
            <p:nvPr/>
          </p:nvSpPr>
          <p:spPr>
            <a:xfrm>
              <a:off x="4280" y="2886"/>
              <a:ext cx="1230" cy="32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/>
            <a:p>
              <a:pPr algn="just"/>
              <a:r>
                <a:rPr lang="en-US" altLang="zh-CN" b="1" dirty="0">
                  <a:solidFill>
                    <a:schemeClr val="hlink"/>
                  </a:solidFill>
                  <a:latin typeface="楷体_GB2312" pitchFamily="49" charset="-122"/>
                  <a:ea typeface="楷体_GB2312" pitchFamily="49" charset="-122"/>
                </a:rPr>
                <a:t>RAMBUS</a:t>
              </a:r>
              <a:r>
                <a:rPr lang="zh-CN" altLang="en-US" b="1" dirty="0">
                  <a:solidFill>
                    <a:schemeClr val="hlink"/>
                  </a:solidFill>
                  <a:latin typeface="楷体_GB2312" pitchFamily="49" charset="-122"/>
                  <a:ea typeface="楷体_GB2312" pitchFamily="49" charset="-122"/>
                </a:rPr>
                <a:t>内存条</a:t>
              </a:r>
              <a:endParaRPr lang="zh-CN" altLang="en-US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246" name="Text Box 6"/>
            <p:cNvSpPr txBox="1"/>
            <p:nvPr/>
          </p:nvSpPr>
          <p:spPr>
            <a:xfrm>
              <a:off x="4059" y="3566"/>
              <a:ext cx="1133" cy="40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p>
              <a:pPr algn="just"/>
              <a:r>
                <a:rPr lang="en-US" altLang="zh-CN" b="1" dirty="0">
                  <a:solidFill>
                    <a:schemeClr val="hlink"/>
                  </a:solidFill>
                  <a:latin typeface="楷体_GB2312" pitchFamily="49" charset="-122"/>
                  <a:ea typeface="楷体_GB2312" pitchFamily="49" charset="-122"/>
                </a:rPr>
                <a:t>DDR </a:t>
              </a:r>
              <a:r>
                <a:rPr lang="zh-CN" altLang="en-US" b="1" dirty="0">
                  <a:solidFill>
                    <a:schemeClr val="hlink"/>
                  </a:solidFill>
                  <a:latin typeface="楷体_GB2312" pitchFamily="49" charset="-122"/>
                  <a:ea typeface="楷体_GB2312" pitchFamily="49" charset="-122"/>
                </a:rPr>
                <a:t>内存条</a:t>
              </a:r>
              <a:endParaRPr lang="zh-CN" altLang="en-US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0247" name="Rectangle 7"/>
          <p:cNvSpPr/>
          <p:nvPr/>
        </p:nvSpPr>
        <p:spPr>
          <a:xfrm>
            <a:off x="323850" y="404813"/>
            <a:ext cx="1306513" cy="8715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577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7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577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680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680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782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7826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782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/>
          <p:nvPr/>
        </p:nvSpPr>
        <p:spPr>
          <a:xfrm>
            <a:off x="428625" y="571500"/>
            <a:ext cx="8135938" cy="6111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FLASH</a:t>
            </a:r>
            <a:r>
              <a:rPr lang="zh-CN" altLang="en-US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存储元 </a:t>
            </a:r>
            <a:endParaRPr lang="zh-CN" altLang="en-US" b="1" dirty="0">
              <a:solidFill>
                <a:srgbClr val="F60E35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FLASH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存储器也翻译成闪速存储器，它是高密度非失易失性的读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写存储器。高密度意味着它具有巨大比特数目的存储容量。非易失性意味着存放的数据在没有电源的情况下可以长期保存。总之，它既有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RA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的优点，又有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RO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的优点，称得上是存储技术划时代的进展。 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读操作时，</a:t>
            </a:r>
            <a:r>
              <a:rPr lang="zh-CN" altLang="en-US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在某一时间只有一条行选择线被激活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        假定某个存储元原存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，那么晶体管导通，与它所在位线接通，有电流通过位线，所经过的负载上产生一个电压降。这个电压降送到比较器的一个输入端，与另一端输入的参照电压做比较，比较器输出一个标志为逻辑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的电平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如果某个存储元原先存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，那么晶体管不导通，位线上没有电流，比较器输出端则产生一个标志为逻辑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的电平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885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885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9873" name="Picture 2"/>
          <p:cNvPicPr>
            <a:picLocks noChangeAspect="1"/>
          </p:cNvPicPr>
          <p:nvPr/>
        </p:nvPicPr>
        <p:blipFill>
          <a:blip r:embed="rId1"/>
          <a:srcRect b="939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7987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0897" name="Picture 2"/>
          <p:cNvPicPr>
            <a:picLocks noChangeAspect="1"/>
          </p:cNvPicPr>
          <p:nvPr/>
        </p:nvPicPr>
        <p:blipFill>
          <a:blip r:embed="rId1"/>
          <a:srcRect t="13777" b="14844"/>
          <a:stretch>
            <a:fillRect/>
          </a:stretch>
        </p:blipFill>
        <p:spPr>
          <a:xfrm>
            <a:off x="0" y="2071688"/>
            <a:ext cx="9144000" cy="4786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898" name="Rectangle 3"/>
          <p:cNvSpPr/>
          <p:nvPr/>
        </p:nvSpPr>
        <p:spPr>
          <a:xfrm>
            <a:off x="0" y="285750"/>
            <a:ext cx="9144000" cy="2085975"/>
          </a:xfrm>
          <a:prstGeom prst="rect">
            <a:avLst/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       FLASH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存储元在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EPROM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存储元基础上发展起来的，由单个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组成，除漏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和源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外，还有一个控制栅和浮空栅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        浮空栅上的电荷量决定了读取操作时，加在栅极上的控制电压能否开启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管，并产生从漏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到源极</a:t>
            </a:r>
            <a:r>
              <a:rPr lang="en-US" altLang="zh-CN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的电流。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0899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090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0901" name="矩形 5"/>
          <p:cNvSpPr/>
          <p:nvPr/>
        </p:nvSpPr>
        <p:spPr>
          <a:xfrm>
            <a:off x="357188" y="5572125"/>
            <a:ext cx="1271587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21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/>
          <p:nvPr/>
        </p:nvSpPr>
        <p:spPr>
          <a:xfrm>
            <a:off x="250825" y="790575"/>
            <a:ext cx="8569325" cy="51212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读取操作</a:t>
            </a:r>
            <a:endParaRPr lang="zh-CN" altLang="en-US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控制栅加上正电压。浮空栅上的负电荷量将决定是否可以开启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晶体管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如果存储元原存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可认为浮空栅不带负电，控制栅上的正电压足以开启晶体管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如果存储元原存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可认为浮空栅带负电，控制栅上的正电压不足以克服浮动栅上的负电量，晶体管不能开启导通。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当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MO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晶体管开启导通时，电源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VD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提供从漏极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到源极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的电流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读出电路检测到有电流，表示存储元中存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若读出电路检测到无电流，表示存储元中存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如图所示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1922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192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2945" name="Picture 2"/>
          <p:cNvPicPr>
            <a:picLocks noChangeAspect="1"/>
          </p:cNvPicPr>
          <p:nvPr/>
        </p:nvPicPr>
        <p:blipFill>
          <a:blip r:embed="rId1"/>
          <a:srcRect b="1484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46" name="Text Box 3"/>
          <p:cNvSpPr txBox="1"/>
          <p:nvPr/>
        </p:nvSpPr>
        <p:spPr>
          <a:xfrm>
            <a:off x="2484438" y="5084763"/>
            <a:ext cx="10080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读</a:t>
            </a: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 b="1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2947" name="Text Box 4"/>
          <p:cNvSpPr txBox="1"/>
          <p:nvPr/>
        </p:nvSpPr>
        <p:spPr>
          <a:xfrm>
            <a:off x="6227763" y="5157788"/>
            <a:ext cx="10080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读</a:t>
            </a: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800" b="1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2948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294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2950" name="矩形 6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3969" name="Picture 2"/>
          <p:cNvPicPr>
            <a:picLocks noChangeAspect="1"/>
          </p:cNvPicPr>
          <p:nvPr/>
        </p:nvPicPr>
        <p:blipFill>
          <a:blip r:embed="rId1"/>
          <a:srcRect t="17183" b="14844"/>
          <a:stretch>
            <a:fillRect/>
          </a:stretch>
        </p:blipFill>
        <p:spPr>
          <a:xfrm>
            <a:off x="0" y="2133600"/>
            <a:ext cx="9144000" cy="4683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0" name="Rectangle 3"/>
          <p:cNvSpPr/>
          <p:nvPr/>
        </p:nvSpPr>
        <p:spPr>
          <a:xfrm>
            <a:off x="0" y="188913"/>
            <a:ext cx="9144000" cy="1920875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FLASH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存储器基本操作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编程操作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实际上是写操作。所有存储元的原始状态均处“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1”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状态，这是因为擦除操作时控制栅不加正电压。</a:t>
            </a:r>
            <a:r>
              <a:rPr lang="zh-CN" altLang="en-US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编程操作的目的是为存储元的浮空栅补充电子，从而使存储元改写成“</a:t>
            </a:r>
            <a:r>
              <a:rPr lang="en-US" altLang="zh-CN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0”</a:t>
            </a:r>
            <a:r>
              <a:rPr lang="zh-CN" altLang="en-US" sz="2000" b="1" dirty="0">
                <a:solidFill>
                  <a:srgbClr val="F60E35"/>
                </a:solidFill>
                <a:latin typeface="Times New Roman" panose="02020603050405020304" pitchFamily="18" charset="0"/>
                <a:ea typeface="楷体_GB2312" pitchFamily="49" charset="-122"/>
              </a:rPr>
              <a:t>状态。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如果某存储元仍保持“</a:t>
            </a:r>
            <a:r>
              <a:rPr lang="en-US" altLang="zh-CN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1”</a:t>
            </a:r>
            <a:r>
              <a:rPr lang="zh-CN" altLang="en-US" sz="2000" b="1" dirty="0">
                <a:solidFill>
                  <a:srgbClr val="100004"/>
                </a:solidFill>
                <a:latin typeface="Times New Roman" panose="02020603050405020304" pitchFamily="18" charset="0"/>
                <a:ea typeface="楷体_GB2312" pitchFamily="49" charset="-122"/>
              </a:rPr>
              <a:t>状态，则控制栅不加正电压。</a:t>
            </a:r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sz="2000" b="1" dirty="0">
              <a:solidFill>
                <a:srgbClr val="100004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3971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397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3973" name="矩形 5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4993" name="Picture 2"/>
          <p:cNvPicPr>
            <a:picLocks noChangeAspect="1"/>
          </p:cNvPicPr>
          <p:nvPr/>
        </p:nvPicPr>
        <p:blipFill>
          <a:blip r:embed="rId1"/>
          <a:srcRect t="17522" b="14844"/>
          <a:stretch>
            <a:fillRect/>
          </a:stretch>
        </p:blipFill>
        <p:spPr>
          <a:xfrm>
            <a:off x="0" y="2205038"/>
            <a:ext cx="9144000" cy="4652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4" name="Rectangle 3"/>
          <p:cNvSpPr/>
          <p:nvPr/>
        </p:nvSpPr>
        <p:spPr>
          <a:xfrm>
            <a:off x="0" y="476250"/>
            <a:ext cx="9144000" cy="2209800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擦除操作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所有的存储元中浮空栅上的负电荷要全部洩放出去。为此晶体管源极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加上正电压，这与编程操作正好相反，见图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所示。源极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上的正电压吸收浮空栅中的电子，从而使全部存储元变成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状态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4995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  <p:sp>
        <p:nvSpPr>
          <p:cNvPr id="8499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4997" name="矩形 5"/>
          <p:cNvSpPr/>
          <p:nvPr/>
        </p:nvSpPr>
        <p:spPr>
          <a:xfrm>
            <a:off x="428625" y="5357813"/>
            <a:ext cx="127158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-22.swf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1266" name="Rectangle 2"/>
          <p:cNvSpPr/>
          <p:nvPr/>
        </p:nvSpPr>
        <p:spPr>
          <a:xfrm>
            <a:off x="763588" y="657225"/>
            <a:ext cx="15049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盘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2755" name="Picture 3" descr="磁盘结构"/>
          <p:cNvPicPr>
            <a:picLocks noChangeAspect="1"/>
          </p:cNvPicPr>
          <p:nvPr/>
        </p:nvPicPr>
        <p:blipFill>
          <a:blip r:embed="rId1">
            <a:lum bright="-34000" contrast="32000"/>
          </a:blip>
          <a:stretch>
            <a:fillRect/>
          </a:stretch>
        </p:blipFill>
        <p:spPr>
          <a:xfrm>
            <a:off x="3811588" y="3933825"/>
            <a:ext cx="4464050" cy="22320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4"/>
          <p:cNvGrpSpPr/>
          <p:nvPr/>
        </p:nvGrpSpPr>
        <p:grpSpPr>
          <a:xfrm>
            <a:off x="3887788" y="1341438"/>
            <a:ext cx="4537075" cy="2159000"/>
            <a:chOff x="4422" y="12048"/>
            <a:chExt cx="3315" cy="1872"/>
          </a:xfrm>
        </p:grpSpPr>
        <p:grpSp>
          <p:nvGrpSpPr>
            <p:cNvPr id="11269" name="Group 5"/>
            <p:cNvGrpSpPr/>
            <p:nvPr/>
          </p:nvGrpSpPr>
          <p:grpSpPr>
            <a:xfrm>
              <a:off x="4422" y="12048"/>
              <a:ext cx="3315" cy="1716"/>
              <a:chOff x="6837" y="11268"/>
              <a:chExt cx="3315" cy="1716"/>
            </a:xfrm>
          </p:grpSpPr>
          <p:pic>
            <p:nvPicPr>
              <p:cNvPr id="11270" name="Picture 6" descr="软盘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837" y="11268"/>
                <a:ext cx="1663" cy="171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1" name="Picture 7" descr="写保护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517" y="11268"/>
                <a:ext cx="1635" cy="1695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11272" name="Text Box 8"/>
            <p:cNvSpPr txBox="1"/>
            <p:nvPr/>
          </p:nvSpPr>
          <p:spPr>
            <a:xfrm>
              <a:off x="6312" y="13452"/>
              <a:ext cx="105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sz="1400" dirty="0">
                  <a:solidFill>
                    <a:srgbClr val="03090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保护</a:t>
              </a:r>
              <a:endParaRPr lang="zh-CN" altLang="en-US" sz="3600" dirty="0">
                <a:solidFill>
                  <a:srgbClr val="030906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02761" name="Picture 9"/>
          <p:cNvPicPr>
            <a:picLocks noChangeAspect="1"/>
          </p:cNvPicPr>
          <p:nvPr/>
        </p:nvPicPr>
        <p:blipFill>
          <a:blip r:embed="rId4">
            <a:lum bright="4001" contrast="-16000"/>
          </a:blip>
          <a:stretch>
            <a:fillRect/>
          </a:stretch>
        </p:blipFill>
        <p:spPr>
          <a:xfrm>
            <a:off x="611188" y="2439988"/>
            <a:ext cx="3113087" cy="3086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4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276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027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几种非易失性存储器的比较</a:t>
            </a: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22482" name="Group 274"/>
          <p:cNvGraphicFramePr>
            <a:graphicFrameLocks noGrp="1"/>
          </p:cNvGraphicFramePr>
          <p:nvPr>
            <p:ph idx="1"/>
          </p:nvPr>
        </p:nvGraphicFramePr>
        <p:xfrm>
          <a:off x="538163" y="1196975"/>
          <a:ext cx="8137525" cy="3611563"/>
        </p:xfrm>
        <a:graphic>
          <a:graphicData uri="http://schemas.openxmlformats.org/drawingml/2006/table">
            <a:tbl>
              <a:tblPr/>
              <a:tblGrid>
                <a:gridCol w="1439862"/>
                <a:gridCol w="2016125"/>
                <a:gridCol w="1944688"/>
                <a:gridCol w="1296987"/>
                <a:gridCol w="1439863"/>
              </a:tblGrid>
              <a:tr h="646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存储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类别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擦除方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能否单字节修改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写机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MRO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只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不允许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掩膜位写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PRO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写一次读多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不允许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EPRO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紫外线擦除，脱机改写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E</a:t>
                      </a:r>
                      <a:r>
                        <a:rPr kumimoji="0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PRO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擦除，在线改写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Flash Memory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写多次读多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擦除，在线改写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电信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606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2248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4995" name="WordArt 2"/>
          <p:cNvSpPr>
            <a:spLocks noTextEdit="1"/>
          </p:cNvSpPr>
          <p:nvPr/>
        </p:nvSpPr>
        <p:spPr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  <a:normAutofit/>
          </a:bodyPr>
          <a:p>
            <a:pPr algn="ctr"/>
            <a:r>
              <a:rPr lang="zh-CN" altLang="en-US" sz="3600" b="1" spc="-360">
                <a:ln w="12700" cap="flat" cmpd="sng">
                  <a:solidFill>
                    <a:srgbClr val="000099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 charset="0"/>
                <a:ea typeface="Arial Rounded MT Bold" charset="0"/>
              </a:rPr>
              <a:t>The  End !</a:t>
            </a:r>
            <a:endParaRPr lang="zh-CN" altLang="en-US" sz="3600" b="1" spc="-360">
              <a:ln w="127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 charset="0"/>
              <a:ea typeface="Arial Rounded MT Bold" charset="0"/>
            </a:endParaRPr>
          </a:p>
        </p:txBody>
      </p:sp>
      <p:sp>
        <p:nvSpPr>
          <p:cNvPr id="8704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2290" name="Rectangle 2"/>
          <p:cNvSpPr/>
          <p:nvPr/>
        </p:nvSpPr>
        <p:spPr>
          <a:xfrm>
            <a:off x="457200" y="277813"/>
            <a:ext cx="1811338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盘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173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1196975"/>
            <a:ext cx="2879725" cy="2592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1732" name="Picture 4" descr="0005"/>
          <p:cNvPicPr>
            <a:picLocks noChangeAspect="1"/>
          </p:cNvPicPr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4724400" y="1349375"/>
            <a:ext cx="3887788" cy="302418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5"/>
          <p:cNvGrpSpPr/>
          <p:nvPr/>
        </p:nvGrpSpPr>
        <p:grpSpPr>
          <a:xfrm>
            <a:off x="2743200" y="3711575"/>
            <a:ext cx="3773488" cy="2209800"/>
            <a:chOff x="1728" y="2688"/>
            <a:chExt cx="2160" cy="1392"/>
          </a:xfrm>
        </p:grpSpPr>
        <p:graphicFrame>
          <p:nvGraphicFramePr>
            <p:cNvPr id="12294" name="Object 6"/>
            <p:cNvGraphicFramePr/>
            <p:nvPr/>
          </p:nvGraphicFramePr>
          <p:xfrm>
            <a:off x="2117" y="2857"/>
            <a:ext cx="1366" cy="1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2409825" imgH="2038350" progId="Paint.Picture">
                    <p:embed/>
                  </p:oleObj>
                </mc:Choice>
                <mc:Fallback>
                  <p:oleObj name="" r:id="rId3" imgW="2409825" imgH="2038350" progId="Paint.Picture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17" y="2857"/>
                          <a:ext cx="1366" cy="11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5" name="Rectangle 7"/>
            <p:cNvSpPr/>
            <p:nvPr/>
          </p:nvSpPr>
          <p:spPr>
            <a:xfrm>
              <a:off x="3413" y="3574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盘片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Rectangle 8"/>
            <p:cNvSpPr/>
            <p:nvPr/>
          </p:nvSpPr>
          <p:spPr>
            <a:xfrm>
              <a:off x="2938" y="2688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头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7" name="Rectangle 9"/>
            <p:cNvSpPr/>
            <p:nvPr/>
          </p:nvSpPr>
          <p:spPr>
            <a:xfrm>
              <a:off x="3154" y="3025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马达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8" name="Rectangle 10"/>
            <p:cNvSpPr/>
            <p:nvPr/>
          </p:nvSpPr>
          <p:spPr>
            <a:xfrm>
              <a:off x="2894" y="3911"/>
              <a:ext cx="605" cy="169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磁头驱动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9" name="Rectangle 11"/>
            <p:cNvSpPr/>
            <p:nvPr/>
          </p:nvSpPr>
          <p:spPr>
            <a:xfrm>
              <a:off x="1728" y="3785"/>
              <a:ext cx="562" cy="168"/>
            </a:xfrm>
            <a:prstGeom prst="rect">
              <a:avLst/>
            </a:prstGeom>
            <a:solidFill>
              <a:schemeClr val="bg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辅助电路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00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/>
            <a:fld id="{BB962C8B-B14F-4D97-AF65-F5344CB8AC3E}" type="datetime12">
              <a:rPr lang="zh-CN" altLang="zh-CN" sz="1400" dirty="0">
                <a:ea typeface="宋体" panose="02010600030101010101" pitchFamily="2" charset="-122"/>
              </a:rPr>
            </a:fld>
            <a:endParaRPr lang="zh-CN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0173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017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0</TotalTime>
  <Words>6330</Words>
  <Application>WPS 演示</Application>
  <PresentationFormat>全屏显示(4:3)</PresentationFormat>
  <Paragraphs>948</Paragraphs>
  <Slides>8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81</vt:i4>
      </vt:variant>
    </vt:vector>
  </HeadingPairs>
  <TitlesOfParts>
    <vt:vector size="111" baseType="lpstr">
      <vt:lpstr>Arial</vt:lpstr>
      <vt:lpstr>宋体</vt:lpstr>
      <vt:lpstr>Wingdings</vt:lpstr>
      <vt:lpstr>Times New Roman</vt:lpstr>
      <vt:lpstr>楷体_GB2312</vt:lpstr>
      <vt:lpstr>幼圆</vt:lpstr>
      <vt:lpstr>新宋体</vt:lpstr>
      <vt:lpstr>Tahoma</vt:lpstr>
      <vt:lpstr>微软雅黑</vt:lpstr>
      <vt:lpstr>Arial Unicode MS</vt:lpstr>
      <vt:lpstr>Verdana</vt:lpstr>
      <vt:lpstr>Arial Rounded MT Bold</vt:lpstr>
      <vt:lpstr>讲稿内容模板</vt:lpstr>
      <vt:lpstr>1_讲稿内容模板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第三章：存储系统</vt:lpstr>
      <vt:lpstr>存储体系概述</vt:lpstr>
      <vt:lpstr>1、计算机存储系统中的存储器分类</vt:lpstr>
      <vt:lpstr>1、计算机存储系统中的存储器分类</vt:lpstr>
      <vt:lpstr>2、计算机的主存储器分类</vt:lpstr>
      <vt:lpstr>存储器分类综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主存储器的性能指标</vt:lpstr>
      <vt:lpstr>二、主存储器的性能指标</vt:lpstr>
      <vt:lpstr>二、主存储器的性能指标</vt:lpstr>
      <vt:lpstr>三、存储器的层次结构</vt:lpstr>
      <vt:lpstr>PowerPoint 演示文稿</vt:lpstr>
      <vt:lpstr>主存储器</vt:lpstr>
      <vt:lpstr>主存储器</vt:lpstr>
      <vt:lpstr>一、随机读写存储器RAM</vt:lpstr>
      <vt:lpstr>一、随机读写存储器RAM</vt:lpstr>
      <vt:lpstr>1、静态存储器（SRAM） Static Random-Access Memory</vt:lpstr>
      <vt:lpstr>（1）SRAM存储位元</vt:lpstr>
      <vt:lpstr>PowerPoint 演示文稿</vt:lpstr>
      <vt:lpstr>（2）SRAM存储器</vt:lpstr>
      <vt:lpstr>PowerPoint 演示文稿</vt:lpstr>
      <vt:lpstr>PowerPoint 演示文稿</vt:lpstr>
      <vt:lpstr>PowerPoint 演示文稿</vt:lpstr>
      <vt:lpstr>（2）SRAM存储器</vt:lpstr>
      <vt:lpstr>PowerPoint 演示文稿</vt:lpstr>
      <vt:lpstr>PowerPoint 演示文稿</vt:lpstr>
      <vt:lpstr>PowerPoint 演示文稿</vt:lpstr>
      <vt:lpstr>如何提供该单元全部二进制位？</vt:lpstr>
      <vt:lpstr>PowerPoint 演示文稿</vt:lpstr>
      <vt:lpstr>基本的SRAM逻辑结构</vt:lpstr>
      <vt:lpstr>2114 SRAM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3）SRAM存储器的特点</vt:lpstr>
      <vt:lpstr>2、动态存储器（DRAM）</vt:lpstr>
      <vt:lpstr>（1）DRAM存储位元</vt:lpstr>
      <vt:lpstr>（2）DRAM存储位元</vt:lpstr>
      <vt:lpstr>PowerPoint 演示文稿</vt:lpstr>
      <vt:lpstr>（2）DRAM存储器</vt:lpstr>
      <vt:lpstr>DRAM的读/写过程</vt:lpstr>
      <vt:lpstr>（3）DRAM的刷新方式</vt:lpstr>
      <vt:lpstr>PowerPoint 演示文稿</vt:lpstr>
      <vt:lpstr>PowerPoint 演示文稿</vt:lpstr>
      <vt:lpstr>PowerPoint 演示文稿</vt:lpstr>
      <vt:lpstr>（4）DRAM存储器的特点</vt:lpstr>
      <vt:lpstr>3、SRAM和DRAM的对比</vt:lpstr>
      <vt:lpstr>三、高性能的主存储器</vt:lpstr>
      <vt:lpstr>PowerPoint 演示文稿</vt:lpstr>
      <vt:lpstr>PowerPoint 演示文稿</vt:lpstr>
      <vt:lpstr>比较：DRAM的读/写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只读存储器ROM</vt:lpstr>
      <vt:lpstr>ROM存储器中“编程”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几种非易失性存储器的比较 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张齐</dc:creator>
  <dc:subject>第5章 存储体系</dc:subject>
  <cp:lastModifiedBy>青华电器</cp:lastModifiedBy>
  <cp:revision>166</cp:revision>
  <dcterms:created xsi:type="dcterms:W3CDTF">2004-11-17T05:40:00Z</dcterms:created>
  <dcterms:modified xsi:type="dcterms:W3CDTF">2020-03-29T14:2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13</vt:lpwstr>
  </property>
</Properties>
</file>